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C95718C" w14:textId="77777777" w:rsidR="00D677FE" w:rsidRPr="00C32C7B" w:rsidRDefault="00955F55" w:rsidP="00D677FE">
      <w:pPr>
        <w:rPr>
          <w:rFonts w:ascii="Arial" w:hAnsi="Arial" w:cs="Arial"/>
          <w:i/>
          <w:sz w:val="20"/>
        </w:rPr>
      </w:pPr>
      <w:r w:rsidRPr="00C32C7B">
        <w:rPr>
          <w:rFonts w:ascii="Arial" w:hAnsi="Arial" w:cs="Arial"/>
          <w:i/>
          <w:noProof/>
          <w:sz w:val="20"/>
          <w:lang w:val="de-DE" w:eastAsia="de-DE" w:bidi="ar-SA"/>
        </w:rPr>
        <w:drawing>
          <wp:anchor distT="0" distB="0" distL="114300" distR="114300" simplePos="0" relativeHeight="251658240" behindDoc="0" locked="0" layoutInCell="1" allowOverlap="1" wp14:anchorId="01B6A7FC" wp14:editId="5757273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021205" cy="795655"/>
            <wp:effectExtent l="0" t="0" r="0" b="4445"/>
            <wp:wrapSquare wrapText="bothSides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1205" cy="795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9649A" w:rsidRPr="00C32C7B">
        <w:rPr>
          <w:rFonts w:ascii="Arial" w:hAnsi="Arial" w:cs="Arial"/>
          <w:i/>
          <w:sz w:val="20"/>
        </w:rPr>
        <w:t>Gesucht: Alle kürzesten Pfade von A zu jedem Knoten</w:t>
      </w:r>
    </w:p>
    <w:p w14:paraId="3C320896" w14:textId="77777777" w:rsidR="00955F55" w:rsidRPr="00C32C7B" w:rsidRDefault="00955F55" w:rsidP="00D677FE">
      <w:pPr>
        <w:rPr>
          <w:rFonts w:ascii="Arial" w:hAnsi="Arial" w:cs="Arial"/>
          <w:sz w:val="20"/>
        </w:rPr>
      </w:pPr>
    </w:p>
    <w:p w14:paraId="66803EBA" w14:textId="77777777" w:rsidR="0099649A" w:rsidRPr="00C32C7B" w:rsidRDefault="0099649A" w:rsidP="00D677FE">
      <w:pPr>
        <w:rPr>
          <w:rFonts w:ascii="Arial" w:hAnsi="Arial" w:cs="Arial"/>
          <w:sz w:val="20"/>
        </w:rPr>
      </w:pPr>
    </w:p>
    <w:p w14:paraId="60F35669" w14:textId="77777777" w:rsidR="0099649A" w:rsidRPr="00C32C7B" w:rsidRDefault="0099649A" w:rsidP="00D677FE">
      <w:pPr>
        <w:rPr>
          <w:rFonts w:ascii="Arial" w:hAnsi="Arial" w:cs="Arial"/>
          <w:sz w:val="20"/>
        </w:rPr>
      </w:pPr>
    </w:p>
    <w:p w14:paraId="7246E91C" w14:textId="77777777" w:rsidR="0099649A" w:rsidRPr="00C32C7B" w:rsidRDefault="0099649A" w:rsidP="00D677FE">
      <w:pPr>
        <w:rPr>
          <w:rFonts w:ascii="Arial" w:hAnsi="Arial" w:cs="Arial"/>
          <w:sz w:val="20"/>
        </w:rPr>
      </w:pPr>
    </w:p>
    <w:p w14:paraId="2569D7C0" w14:textId="77777777" w:rsidR="0099649A" w:rsidRPr="00C32C7B" w:rsidRDefault="0099649A" w:rsidP="00D677FE">
      <w:pPr>
        <w:rPr>
          <w:rFonts w:ascii="Arial" w:hAnsi="Arial" w:cs="Arial"/>
          <w:sz w:val="20"/>
        </w:rPr>
      </w:pPr>
    </w:p>
    <w:p w14:paraId="11F098B5" w14:textId="77777777" w:rsidR="001D6D86" w:rsidRPr="00C32C7B" w:rsidRDefault="001D6D86" w:rsidP="00955F55">
      <w:pPr>
        <w:rPr>
          <w:rFonts w:ascii="Arial" w:hAnsi="Arial" w:cs="Arial"/>
          <w:sz w:val="20"/>
        </w:rPr>
      </w:pPr>
    </w:p>
    <w:tbl>
      <w:tblPr>
        <w:tblStyle w:val="Tabellenraster"/>
        <w:tblW w:w="0" w:type="auto"/>
        <w:tblLayout w:type="fixed"/>
        <w:tblLook w:val="04A0" w:firstRow="1" w:lastRow="0" w:firstColumn="1" w:lastColumn="0" w:noHBand="0" w:noVBand="1"/>
      </w:tblPr>
      <w:tblGrid>
        <w:gridCol w:w="6629"/>
        <w:gridCol w:w="2638"/>
      </w:tblGrid>
      <w:tr w:rsidR="001D6D86" w:rsidRPr="00C32C7B" w14:paraId="1E6ED178" w14:textId="77777777" w:rsidTr="001D6D86">
        <w:tc>
          <w:tcPr>
            <w:tcW w:w="6629" w:type="dxa"/>
          </w:tcPr>
          <w:p w14:paraId="561F017D" w14:textId="77777777" w:rsidR="001D6D86" w:rsidRPr="00C32C7B" w:rsidRDefault="00394CF8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</w:rPr>
              <w:t>&gt;B</w:t>
            </w:r>
          </w:p>
          <w:p w14:paraId="7E88F8EA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B eintragen (2)</w:t>
            </w:r>
          </w:p>
        </w:tc>
        <w:tc>
          <w:tcPr>
            <w:tcW w:w="2638" w:type="dxa"/>
          </w:tcPr>
          <w:p w14:paraId="67C22769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71" w:dyaOrig="2295" w14:anchorId="458768E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8.15pt;height:75.95pt" o:ole="">
                  <v:imagedata r:id="rId10" o:title=""/>
                </v:shape>
                <o:OLEObject Type="Embed" ProgID="Visio.Drawing.11" ShapeID="_x0000_i1025" DrawAspect="Content" ObjectID="_1268918597" r:id="rId11"/>
              </w:object>
            </w:r>
          </w:p>
        </w:tc>
      </w:tr>
      <w:tr w:rsidR="001D6D86" w:rsidRPr="00C32C7B" w14:paraId="781E559C" w14:textId="77777777" w:rsidTr="001D6D86">
        <w:tc>
          <w:tcPr>
            <w:tcW w:w="6629" w:type="dxa"/>
          </w:tcPr>
          <w:p w14:paraId="1C66B8C5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</w:t>
            </w:r>
            <w:r w:rsidR="001D6D86" w:rsidRPr="00C32C7B">
              <w:rPr>
                <w:rFonts w:ascii="Arial" w:hAnsi="Arial" w:cs="Arial"/>
                <w:sz w:val="20"/>
              </w:rPr>
              <w:t>C</w:t>
            </w:r>
          </w:p>
          <w:p w14:paraId="2BCB1EAE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C eintragen (4)</w:t>
            </w:r>
          </w:p>
        </w:tc>
        <w:tc>
          <w:tcPr>
            <w:tcW w:w="2638" w:type="dxa"/>
          </w:tcPr>
          <w:p w14:paraId="2A64CD22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14" w:dyaOrig="2295" w14:anchorId="76D1530A">
                <v:shape id="_x0000_i1026" type="#_x0000_t75" style="width:118.15pt;height:77.65pt" o:ole="">
                  <v:imagedata r:id="rId12" o:title=""/>
                </v:shape>
                <o:OLEObject Type="Embed" ProgID="Visio.Drawing.11" ShapeID="_x0000_i1026" DrawAspect="Content" ObjectID="_1268918598" r:id="rId13"/>
              </w:object>
            </w:r>
          </w:p>
        </w:tc>
      </w:tr>
      <w:tr w:rsidR="001D6D86" w:rsidRPr="00C32C7B" w14:paraId="2ECB7388" w14:textId="77777777" w:rsidTr="001D6D86">
        <w:tc>
          <w:tcPr>
            <w:tcW w:w="6629" w:type="dxa"/>
          </w:tcPr>
          <w:p w14:paraId="3EC72DB8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 = Out (</w:t>
            </w:r>
            <w:r w:rsidR="00394CF8" w:rsidRPr="00C32C7B">
              <w:rPr>
                <w:rFonts w:ascii="Arial" w:hAnsi="Arial" w:cs="Arial"/>
                <w:sz w:val="20"/>
              </w:rPr>
              <w:t>Alle abgehenden Pfade aktiven Knoten geprüft)</w:t>
            </w:r>
          </w:p>
          <w:p w14:paraId="7A31C2FB" w14:textId="77777777" w:rsidR="00394CF8" w:rsidRPr="00C32C7B" w:rsidRDefault="00394CF8" w:rsidP="00394CF8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 hat kleinsten Wert (abgehend von A), daher bei B weiter</w:t>
            </w:r>
          </w:p>
          <w:p w14:paraId="621220E6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="00394CF8" w:rsidRPr="00C32C7B">
              <w:rPr>
                <w:rFonts w:ascii="Arial" w:hAnsi="Arial" w:cs="Arial"/>
                <w:sz w:val="20"/>
              </w:rPr>
              <w:t>&gt;</w:t>
            </w:r>
            <w:r w:rsidRPr="00C32C7B">
              <w:rPr>
                <w:rFonts w:ascii="Arial" w:hAnsi="Arial" w:cs="Arial"/>
                <w:sz w:val="20"/>
              </w:rPr>
              <w:t>C</w:t>
            </w:r>
          </w:p>
          <w:p w14:paraId="6C85125C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C eintragen (2+2=4)</w:t>
            </w:r>
          </w:p>
          <w:p w14:paraId="481E4876" w14:textId="77777777" w:rsidR="001D6D86" w:rsidRPr="00C32C7B" w:rsidRDefault="00394CF8" w:rsidP="00394CF8">
            <w:pPr>
              <w:pStyle w:val="Listenabsatz"/>
              <w:numPr>
                <w:ilvl w:val="0"/>
                <w:numId w:val="21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  <w:szCs w:val="20"/>
              </w:rPr>
              <w:t>&gt;B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  <w:szCs w:val="20"/>
              </w:rPr>
              <w:t>&gt;C ist gleich lang wie von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  <w:szCs w:val="20"/>
              </w:rPr>
              <w:t>&gt;C =</w:t>
            </w:r>
            <w:r w:rsidRPr="00C32C7B">
              <w:rPr>
                <w:rFonts w:ascii="Arial" w:hAnsi="Arial" w:cs="Arial"/>
                <w:sz w:val="20"/>
                <w:szCs w:val="20"/>
              </w:rPr>
              <w:t>&gt; C=</w:t>
            </w:r>
            <w:r w:rsidR="001D6D86" w:rsidRPr="00C32C7B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2638" w:type="dxa"/>
          </w:tcPr>
          <w:p w14:paraId="4CCEA637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442" w:dyaOrig="2493" w14:anchorId="576BAC01">
                <v:shape id="_x0000_i1027" type="#_x0000_t75" style="width:120.95pt;height:87.2pt" o:ole="">
                  <v:imagedata r:id="rId14" o:title=""/>
                </v:shape>
                <o:OLEObject Type="Embed" ProgID="Visio.Drawing.11" ShapeID="_x0000_i1027" DrawAspect="Content" ObjectID="_1268918599" r:id="rId15"/>
              </w:object>
            </w:r>
          </w:p>
        </w:tc>
      </w:tr>
      <w:tr w:rsidR="001D6D86" w:rsidRPr="00C32C7B" w14:paraId="3A93E1AC" w14:textId="77777777" w:rsidTr="001D6D86">
        <w:tc>
          <w:tcPr>
            <w:tcW w:w="6629" w:type="dxa"/>
          </w:tcPr>
          <w:p w14:paraId="4E1C034B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</w:rPr>
              <w:t>&gt;D</w:t>
            </w:r>
          </w:p>
          <w:p w14:paraId="23B73AC0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D eintragen (2+4=6)</w:t>
            </w:r>
          </w:p>
        </w:tc>
        <w:tc>
          <w:tcPr>
            <w:tcW w:w="2638" w:type="dxa"/>
          </w:tcPr>
          <w:p w14:paraId="47559DCF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442" w:dyaOrig="2550" w14:anchorId="58B2887D">
                <v:shape id="_x0000_i1028" type="#_x0000_t75" style="width:120.95pt;height:90pt" o:ole="">
                  <v:imagedata r:id="rId16" o:title=""/>
                </v:shape>
                <o:OLEObject Type="Embed" ProgID="Visio.Drawing.11" ShapeID="_x0000_i1028" DrawAspect="Content" ObjectID="_1268918600" r:id="rId17"/>
              </w:object>
            </w:r>
          </w:p>
        </w:tc>
      </w:tr>
      <w:tr w:rsidR="001D6D86" w:rsidRPr="00C32C7B" w14:paraId="3849427F" w14:textId="77777777" w:rsidTr="001D6D86">
        <w:tc>
          <w:tcPr>
            <w:tcW w:w="6629" w:type="dxa"/>
          </w:tcPr>
          <w:p w14:paraId="5645444C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</w:rPr>
              <w:t>&gt;E</w:t>
            </w:r>
          </w:p>
          <w:p w14:paraId="3A59F605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E eintragen (2+10=12)</w:t>
            </w:r>
          </w:p>
        </w:tc>
        <w:tc>
          <w:tcPr>
            <w:tcW w:w="2638" w:type="dxa"/>
          </w:tcPr>
          <w:p w14:paraId="283FF290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14" w:dyaOrig="2550" w14:anchorId="542B135A">
                <v:shape id="_x0000_i1029" type="#_x0000_t75" style="width:121.5pt;height:87.75pt" o:ole="">
                  <v:imagedata r:id="rId18" o:title=""/>
                </v:shape>
                <o:OLEObject Type="Embed" ProgID="Visio.Drawing.11" ShapeID="_x0000_i1029" DrawAspect="Content" ObjectID="_1268918601" r:id="rId19"/>
              </w:object>
            </w:r>
          </w:p>
        </w:tc>
      </w:tr>
      <w:tr w:rsidR="001D6D86" w:rsidRPr="00C32C7B" w14:paraId="0C830EC3" w14:textId="77777777" w:rsidTr="001D6D86">
        <w:tc>
          <w:tcPr>
            <w:tcW w:w="6629" w:type="dxa"/>
          </w:tcPr>
          <w:p w14:paraId="6D88E736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 = Out (</w:t>
            </w:r>
            <w:r w:rsidR="00394CF8" w:rsidRPr="00C32C7B">
              <w:rPr>
                <w:rFonts w:ascii="Arial" w:hAnsi="Arial" w:cs="Arial"/>
                <w:sz w:val="20"/>
              </w:rPr>
              <w:t>Alle abgehenden Pfade aktiven Knoten geprüft)</w:t>
            </w:r>
          </w:p>
          <w:p w14:paraId="381B0418" w14:textId="77777777" w:rsidR="00394CF8" w:rsidRPr="00C32C7B" w:rsidRDefault="00394CF8" w:rsidP="00394CF8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 hat kleinsten Wert (abgehend von B), daher bei C weiter</w:t>
            </w:r>
          </w:p>
          <w:p w14:paraId="7F78E1C2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C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</w:p>
          <w:p w14:paraId="5B79D5E6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D eintragen (4+1=5)</w:t>
            </w:r>
          </w:p>
          <w:p w14:paraId="6C0FAD4C" w14:textId="77777777" w:rsidR="00394CF8" w:rsidRPr="00C32C7B" w:rsidRDefault="00394CF8" w:rsidP="00394CF8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Pfad via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C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D ist kürzer als via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D =&gt; D=5</w:t>
            </w:r>
          </w:p>
        </w:tc>
        <w:tc>
          <w:tcPr>
            <w:tcW w:w="2638" w:type="dxa"/>
          </w:tcPr>
          <w:p w14:paraId="30782729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14" w:dyaOrig="2550" w14:anchorId="13924BC6">
                <v:shape id="_x0000_i1030" type="#_x0000_t75" style="width:121.5pt;height:87.75pt" o:ole="">
                  <v:imagedata r:id="rId20" o:title=""/>
                </v:shape>
                <o:OLEObject Type="Embed" ProgID="Visio.Drawing.11" ShapeID="_x0000_i1030" DrawAspect="Content" ObjectID="_1268918602" r:id="rId21"/>
              </w:object>
            </w:r>
          </w:p>
        </w:tc>
      </w:tr>
      <w:tr w:rsidR="001D6D86" w:rsidRPr="00C32C7B" w14:paraId="46887D03" w14:textId="77777777" w:rsidTr="001D6D86">
        <w:tc>
          <w:tcPr>
            <w:tcW w:w="6629" w:type="dxa"/>
          </w:tcPr>
          <w:p w14:paraId="1ADA1187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</w:t>
            </w:r>
            <w:r w:rsidR="001D6D86" w:rsidRPr="00C32C7B">
              <w:rPr>
                <w:rFonts w:ascii="Arial" w:hAnsi="Arial" w:cs="Arial"/>
                <w:sz w:val="20"/>
              </w:rPr>
              <w:t xml:space="preserve"> = Out (Alle abgehenden Pfade </w:t>
            </w:r>
            <w:r w:rsidRPr="00C32C7B">
              <w:rPr>
                <w:rFonts w:ascii="Arial" w:hAnsi="Arial" w:cs="Arial"/>
                <w:sz w:val="20"/>
              </w:rPr>
              <w:t xml:space="preserve">aktiven Knoten </w:t>
            </w:r>
            <w:r w:rsidR="001D6D86" w:rsidRPr="00C32C7B">
              <w:rPr>
                <w:rFonts w:ascii="Arial" w:hAnsi="Arial" w:cs="Arial"/>
                <w:sz w:val="20"/>
              </w:rPr>
              <w:t>geprüft)</w:t>
            </w:r>
          </w:p>
          <w:p w14:paraId="3ADF34D8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</w:t>
            </w:r>
            <w:r w:rsidR="001D6D86" w:rsidRPr="00C32C7B">
              <w:rPr>
                <w:rFonts w:ascii="Arial" w:hAnsi="Arial" w:cs="Arial"/>
                <w:sz w:val="20"/>
              </w:rPr>
              <w:t xml:space="preserve"> hat kleinsten Wert</w:t>
            </w:r>
            <w:r w:rsidRPr="00C32C7B">
              <w:rPr>
                <w:rFonts w:ascii="Arial" w:hAnsi="Arial" w:cs="Arial"/>
                <w:sz w:val="20"/>
              </w:rPr>
              <w:t xml:space="preserve"> (abgehend von C), daher bei D weiter</w:t>
            </w:r>
          </w:p>
          <w:p w14:paraId="1FFB2347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 xml:space="preserve">Pfad von </w:t>
            </w:r>
            <w:r w:rsidR="00394CF8" w:rsidRPr="00C32C7B">
              <w:rPr>
                <w:rFonts w:ascii="Arial" w:hAnsi="Arial" w:cs="Arial"/>
                <w:sz w:val="20"/>
              </w:rPr>
              <w:t>D</w:t>
            </w:r>
            <w:r w:rsidR="00EC4E42" w:rsidRPr="00C32C7B">
              <w:rPr>
                <w:rFonts w:ascii="Arial" w:hAnsi="Arial" w:cs="Arial"/>
                <w:sz w:val="20"/>
              </w:rPr>
              <w:t>-&gt;</w:t>
            </w:r>
            <w:r w:rsidR="00394CF8" w:rsidRPr="00C32C7B">
              <w:rPr>
                <w:rFonts w:ascii="Arial" w:hAnsi="Arial" w:cs="Arial"/>
                <w:sz w:val="20"/>
              </w:rPr>
              <w:t>E</w:t>
            </w:r>
          </w:p>
          <w:p w14:paraId="00852859" w14:textId="77777777" w:rsidR="001D6D86" w:rsidRPr="00C32C7B" w:rsidRDefault="001D6D86" w:rsidP="00394CF8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 xml:space="preserve">Resultat bei </w:t>
            </w:r>
            <w:r w:rsidR="00394CF8" w:rsidRPr="00C32C7B">
              <w:rPr>
                <w:rFonts w:ascii="Arial" w:hAnsi="Arial" w:cs="Arial"/>
                <w:sz w:val="20"/>
                <w:szCs w:val="20"/>
              </w:rPr>
              <w:t>E</w:t>
            </w:r>
            <w:r w:rsidRPr="00C32C7B">
              <w:rPr>
                <w:rFonts w:ascii="Arial" w:hAnsi="Arial" w:cs="Arial"/>
                <w:sz w:val="20"/>
                <w:szCs w:val="20"/>
              </w:rPr>
              <w:t xml:space="preserve"> eintragen (</w:t>
            </w:r>
            <w:r w:rsidR="00394CF8" w:rsidRPr="00C32C7B">
              <w:rPr>
                <w:rFonts w:ascii="Arial" w:hAnsi="Arial" w:cs="Arial"/>
                <w:sz w:val="20"/>
                <w:szCs w:val="20"/>
              </w:rPr>
              <w:t>5+4</w:t>
            </w:r>
            <w:r w:rsidRPr="00C32C7B">
              <w:rPr>
                <w:rFonts w:ascii="Arial" w:hAnsi="Arial" w:cs="Arial"/>
                <w:sz w:val="20"/>
                <w:szCs w:val="20"/>
              </w:rPr>
              <w:t>=</w:t>
            </w:r>
            <w:r w:rsidR="00394CF8" w:rsidRPr="00C32C7B">
              <w:rPr>
                <w:rFonts w:ascii="Arial" w:hAnsi="Arial" w:cs="Arial"/>
                <w:sz w:val="20"/>
                <w:szCs w:val="20"/>
              </w:rPr>
              <w:t>9</w:t>
            </w:r>
            <w:r w:rsidRPr="00C32C7B">
              <w:rPr>
                <w:rFonts w:ascii="Arial" w:hAnsi="Arial" w:cs="Arial"/>
                <w:sz w:val="20"/>
                <w:szCs w:val="20"/>
              </w:rPr>
              <w:t>)</w:t>
            </w:r>
          </w:p>
          <w:p w14:paraId="0F6991BC" w14:textId="77777777" w:rsidR="00394CF8" w:rsidRPr="00C32C7B" w:rsidRDefault="00394CF8" w:rsidP="00394CF8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Pfad via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C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D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E ist kürzer als via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B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E =&gt; E=9</w:t>
            </w:r>
          </w:p>
        </w:tc>
        <w:tc>
          <w:tcPr>
            <w:tcW w:w="2638" w:type="dxa"/>
          </w:tcPr>
          <w:p w14:paraId="6008A400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68" w:dyaOrig="2550" w14:anchorId="6E71A9DE">
                <v:shape id="_x0000_i1031" type="#_x0000_t75" style="width:120.95pt;height:86.05pt" o:ole="">
                  <v:imagedata r:id="rId22" o:title=""/>
                </v:shape>
                <o:OLEObject Type="Embed" ProgID="Visio.Drawing.11" ShapeID="_x0000_i1031" DrawAspect="Content" ObjectID="_1268918603" r:id="rId23"/>
              </w:object>
            </w:r>
          </w:p>
        </w:tc>
      </w:tr>
      <w:tr w:rsidR="00394CF8" w:rsidRPr="00C32C7B" w14:paraId="494F73CF" w14:textId="77777777" w:rsidTr="001D6D86">
        <w:tc>
          <w:tcPr>
            <w:tcW w:w="6629" w:type="dxa"/>
          </w:tcPr>
          <w:p w14:paraId="7D30B88C" w14:textId="77777777" w:rsidR="00394CF8" w:rsidRPr="00C32C7B" w:rsidRDefault="00394CF8" w:rsidP="00394CF8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lastRenderedPageBreak/>
              <w:t>D = Out (Alle abgehenden Pfade aktiven Knoten geprüft)</w:t>
            </w:r>
          </w:p>
          <w:p w14:paraId="5124D89B" w14:textId="77777777" w:rsidR="00394CF8" w:rsidRPr="00C32C7B" w:rsidRDefault="00394CF8" w:rsidP="00394CF8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 hat kleinsten Wert (abgehend von D), daher bei E weiter</w:t>
            </w:r>
          </w:p>
          <w:p w14:paraId="0D9694FE" w14:textId="77777777" w:rsidR="00394CF8" w:rsidRPr="00C32C7B" w:rsidRDefault="00394CF8" w:rsidP="00394CF8">
            <w:pPr>
              <w:pStyle w:val="Listenabsatz"/>
              <w:numPr>
                <w:ilvl w:val="0"/>
                <w:numId w:val="21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Keine weiteren aktiven Knoten -&gt; Ende der Prüfung</w:t>
            </w:r>
          </w:p>
        </w:tc>
        <w:tc>
          <w:tcPr>
            <w:tcW w:w="2638" w:type="dxa"/>
          </w:tcPr>
          <w:p w14:paraId="64DE9037" w14:textId="77777777" w:rsidR="00394CF8" w:rsidRPr="00C32C7B" w:rsidRDefault="00394CF8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14" w:dyaOrig="2550" w14:anchorId="198E99AB">
                <v:shape id="_x0000_i1032" type="#_x0000_t75" style="width:121.5pt;height:87.75pt" o:ole="">
                  <v:imagedata r:id="rId24" o:title=""/>
                </v:shape>
                <o:OLEObject Type="Embed" ProgID="Visio.Drawing.11" ShapeID="_x0000_i1032" DrawAspect="Content" ObjectID="_1268918604" r:id="rId25"/>
              </w:object>
            </w:r>
          </w:p>
        </w:tc>
      </w:tr>
    </w:tbl>
    <w:p w14:paraId="081AA046" w14:textId="77777777" w:rsidR="00955F55" w:rsidRPr="00C32C7B" w:rsidRDefault="00955F55" w:rsidP="00D677FE">
      <w:pPr>
        <w:rPr>
          <w:rFonts w:ascii="Arial" w:hAnsi="Arial" w:cs="Arial"/>
          <w:sz w:val="20"/>
        </w:rPr>
      </w:pPr>
    </w:p>
    <w:p w14:paraId="00834944" w14:textId="77777777" w:rsidR="001D6D86" w:rsidRPr="00C32C7B" w:rsidRDefault="0099649A" w:rsidP="00D677FE">
      <w:pPr>
        <w:rPr>
          <w:rFonts w:ascii="Arial" w:hAnsi="Arial" w:cs="Arial"/>
          <w:sz w:val="20"/>
        </w:rPr>
      </w:pPr>
      <w:r w:rsidRPr="00C32C7B">
        <w:rPr>
          <w:rFonts w:ascii="Arial" w:hAnsi="Arial" w:cs="Arial"/>
          <w:sz w:val="20"/>
        </w:rPr>
        <w:t>Kürzeste Pfade</w:t>
      </w:r>
      <w:r w:rsidR="00C57831" w:rsidRPr="00C32C7B">
        <w:rPr>
          <w:rFonts w:ascii="Arial" w:hAnsi="Arial" w:cs="Arial"/>
          <w:sz w:val="20"/>
        </w:rPr>
        <w:t xml:space="preserve"> von A ausgehend</w:t>
      </w:r>
      <w:r w:rsidRPr="00C32C7B">
        <w:rPr>
          <w:rFonts w:ascii="Arial" w:hAnsi="Arial" w:cs="Arial"/>
          <w:sz w:val="20"/>
        </w:rPr>
        <w:t>:</w:t>
      </w:r>
    </w:p>
    <w:p w14:paraId="479E7325" w14:textId="77777777" w:rsidR="001D6D86" w:rsidRPr="00C32C7B" w:rsidRDefault="001D6D86" w:rsidP="00D677FE">
      <w:pPr>
        <w:rPr>
          <w:rFonts w:ascii="Arial" w:hAnsi="Arial" w:cs="Arial"/>
          <w:sz w:val="20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323"/>
        <w:gridCol w:w="3463"/>
        <w:gridCol w:w="1134"/>
      </w:tblGrid>
      <w:tr w:rsidR="0099649A" w:rsidRPr="00C32C7B" w14:paraId="3B5EDC9A" w14:textId="77777777" w:rsidTr="00C57831">
        <w:tc>
          <w:tcPr>
            <w:tcW w:w="1323" w:type="dxa"/>
          </w:tcPr>
          <w:p w14:paraId="24B42A30" w14:textId="77777777" w:rsidR="0099649A" w:rsidRPr="00C32C7B" w:rsidRDefault="0099649A" w:rsidP="00D677FE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>Von</w:t>
            </w:r>
            <w:r w:rsidR="00EC4E42" w:rsidRPr="00C32C7B">
              <w:rPr>
                <w:rFonts w:ascii="Arial" w:hAnsi="Arial" w:cs="Arial"/>
                <w:b/>
                <w:sz w:val="20"/>
              </w:rPr>
              <w:t>-</w:t>
            </w:r>
            <w:r w:rsidRPr="00C32C7B">
              <w:rPr>
                <w:rFonts w:ascii="Arial" w:hAnsi="Arial" w:cs="Arial"/>
                <w:b/>
                <w:sz w:val="20"/>
              </w:rPr>
              <w:t>&gt;Nach</w:t>
            </w:r>
          </w:p>
        </w:tc>
        <w:tc>
          <w:tcPr>
            <w:tcW w:w="3463" w:type="dxa"/>
          </w:tcPr>
          <w:p w14:paraId="2EC326EA" w14:textId="77777777" w:rsidR="0099649A" w:rsidRPr="00C32C7B" w:rsidRDefault="0099649A" w:rsidP="00D677FE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 xml:space="preserve">Via </w:t>
            </w:r>
          </w:p>
        </w:tc>
        <w:tc>
          <w:tcPr>
            <w:tcW w:w="1134" w:type="dxa"/>
          </w:tcPr>
          <w:p w14:paraId="0FB8B0AF" w14:textId="77777777" w:rsidR="0099649A" w:rsidRPr="00C32C7B" w:rsidRDefault="0099649A" w:rsidP="00D677FE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>Länge</w:t>
            </w:r>
          </w:p>
        </w:tc>
      </w:tr>
      <w:tr w:rsidR="0099649A" w:rsidRPr="00C32C7B" w14:paraId="7C11F518" w14:textId="77777777" w:rsidTr="00C57831">
        <w:tc>
          <w:tcPr>
            <w:tcW w:w="1323" w:type="dxa"/>
          </w:tcPr>
          <w:p w14:paraId="4141CE2C" w14:textId="77777777" w:rsidR="0099649A" w:rsidRPr="00C32C7B" w:rsidRDefault="0099649A" w:rsidP="0099649A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B</w:t>
            </w:r>
          </w:p>
        </w:tc>
        <w:tc>
          <w:tcPr>
            <w:tcW w:w="3463" w:type="dxa"/>
          </w:tcPr>
          <w:p w14:paraId="148F39BD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B</w:t>
            </w:r>
          </w:p>
        </w:tc>
        <w:tc>
          <w:tcPr>
            <w:tcW w:w="1134" w:type="dxa"/>
          </w:tcPr>
          <w:p w14:paraId="55A6D3A3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</w:t>
            </w:r>
          </w:p>
        </w:tc>
      </w:tr>
      <w:tr w:rsidR="0099649A" w:rsidRPr="00C32C7B" w14:paraId="298E5ED1" w14:textId="77777777" w:rsidTr="00C57831">
        <w:tc>
          <w:tcPr>
            <w:tcW w:w="1323" w:type="dxa"/>
          </w:tcPr>
          <w:p w14:paraId="57F4949A" w14:textId="77777777" w:rsidR="0099649A" w:rsidRPr="00C32C7B" w:rsidRDefault="0099649A" w:rsidP="0099649A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</w:p>
        </w:tc>
        <w:tc>
          <w:tcPr>
            <w:tcW w:w="3463" w:type="dxa"/>
          </w:tcPr>
          <w:p w14:paraId="5CF5AD96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</w:p>
        </w:tc>
        <w:tc>
          <w:tcPr>
            <w:tcW w:w="1134" w:type="dxa"/>
          </w:tcPr>
          <w:p w14:paraId="581144EF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</w:t>
            </w:r>
          </w:p>
        </w:tc>
      </w:tr>
      <w:tr w:rsidR="0099649A" w:rsidRPr="00C32C7B" w14:paraId="7D27AC39" w14:textId="77777777" w:rsidTr="00C57831">
        <w:tc>
          <w:tcPr>
            <w:tcW w:w="1323" w:type="dxa"/>
          </w:tcPr>
          <w:p w14:paraId="55D8312C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</w:p>
        </w:tc>
        <w:tc>
          <w:tcPr>
            <w:tcW w:w="3463" w:type="dxa"/>
          </w:tcPr>
          <w:p w14:paraId="61E33621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</w:p>
        </w:tc>
        <w:tc>
          <w:tcPr>
            <w:tcW w:w="1134" w:type="dxa"/>
          </w:tcPr>
          <w:p w14:paraId="64A08553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5</w:t>
            </w:r>
          </w:p>
        </w:tc>
      </w:tr>
      <w:tr w:rsidR="0099649A" w:rsidRPr="00C32C7B" w14:paraId="604A68CE" w14:textId="77777777" w:rsidTr="00C57831">
        <w:tc>
          <w:tcPr>
            <w:tcW w:w="1323" w:type="dxa"/>
          </w:tcPr>
          <w:p w14:paraId="7606F633" w14:textId="77777777" w:rsidR="0099649A" w:rsidRPr="00C32C7B" w:rsidRDefault="0099649A" w:rsidP="0099649A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E</w:t>
            </w:r>
          </w:p>
        </w:tc>
        <w:tc>
          <w:tcPr>
            <w:tcW w:w="3463" w:type="dxa"/>
          </w:tcPr>
          <w:p w14:paraId="041FE729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E</w:t>
            </w:r>
          </w:p>
        </w:tc>
        <w:tc>
          <w:tcPr>
            <w:tcW w:w="1134" w:type="dxa"/>
          </w:tcPr>
          <w:p w14:paraId="56F3C145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9</w:t>
            </w:r>
          </w:p>
        </w:tc>
      </w:tr>
    </w:tbl>
    <w:p w14:paraId="21A38087" w14:textId="77777777" w:rsidR="001C3C37" w:rsidRPr="00C32C7B" w:rsidRDefault="001C3C37" w:rsidP="00D677FE">
      <w:pPr>
        <w:rPr>
          <w:rFonts w:ascii="Arial" w:hAnsi="Arial" w:cs="Arial"/>
          <w:sz w:val="20"/>
        </w:rPr>
      </w:pPr>
    </w:p>
    <w:p w14:paraId="5EE44692" w14:textId="198D8DB4" w:rsidR="00DB75D2" w:rsidRPr="00C32C7B" w:rsidRDefault="00E87880" w:rsidP="00FB3DAB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ab/>
      </w:r>
      <w:bookmarkStart w:id="0" w:name="_GoBack"/>
      <w:bookmarkEnd w:id="0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323"/>
        <w:gridCol w:w="3463"/>
        <w:gridCol w:w="1102"/>
      </w:tblGrid>
      <w:tr w:rsidR="003608D2" w:rsidRPr="00C32C7B" w14:paraId="0D0E24E7" w14:textId="77777777" w:rsidTr="00C57831">
        <w:tc>
          <w:tcPr>
            <w:tcW w:w="1323" w:type="dxa"/>
          </w:tcPr>
          <w:p w14:paraId="76744858" w14:textId="77777777" w:rsidR="003608D2" w:rsidRPr="00C32C7B" w:rsidRDefault="003608D2" w:rsidP="00E87880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>Von</w:t>
            </w:r>
            <w:r w:rsidR="00C57831" w:rsidRPr="00C32C7B">
              <w:rPr>
                <w:rFonts w:ascii="Arial" w:hAnsi="Arial" w:cs="Arial"/>
                <w:b/>
                <w:sz w:val="20"/>
              </w:rPr>
              <w:t>-</w:t>
            </w:r>
            <w:r w:rsidRPr="00C32C7B">
              <w:rPr>
                <w:rFonts w:ascii="Arial" w:hAnsi="Arial" w:cs="Arial"/>
                <w:b/>
                <w:sz w:val="20"/>
              </w:rPr>
              <w:t>&gt;Nach</w:t>
            </w:r>
          </w:p>
        </w:tc>
        <w:tc>
          <w:tcPr>
            <w:tcW w:w="3463" w:type="dxa"/>
          </w:tcPr>
          <w:p w14:paraId="66085B17" w14:textId="77777777" w:rsidR="003608D2" w:rsidRPr="00C32C7B" w:rsidRDefault="003608D2" w:rsidP="00E87880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 xml:space="preserve">Via </w:t>
            </w:r>
          </w:p>
        </w:tc>
        <w:tc>
          <w:tcPr>
            <w:tcW w:w="1102" w:type="dxa"/>
          </w:tcPr>
          <w:p w14:paraId="699B7CC3" w14:textId="77777777" w:rsidR="003608D2" w:rsidRPr="00C32C7B" w:rsidRDefault="003608D2" w:rsidP="00E87880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>Länge</w:t>
            </w:r>
          </w:p>
        </w:tc>
      </w:tr>
      <w:tr w:rsidR="003608D2" w:rsidRPr="00C32C7B" w14:paraId="1A193062" w14:textId="77777777" w:rsidTr="00C57831">
        <w:tc>
          <w:tcPr>
            <w:tcW w:w="1323" w:type="dxa"/>
          </w:tcPr>
          <w:p w14:paraId="72AA6025" w14:textId="77777777" w:rsidR="003608D2" w:rsidRPr="00C32C7B" w:rsidRDefault="003608D2" w:rsidP="003608D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A</w:t>
            </w:r>
          </w:p>
        </w:tc>
        <w:tc>
          <w:tcPr>
            <w:tcW w:w="3463" w:type="dxa"/>
          </w:tcPr>
          <w:p w14:paraId="0D376E6B" w14:textId="77777777" w:rsidR="003608D2" w:rsidRPr="00C32C7B" w:rsidRDefault="003608D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A</w:t>
            </w:r>
          </w:p>
        </w:tc>
        <w:tc>
          <w:tcPr>
            <w:tcW w:w="1102" w:type="dxa"/>
          </w:tcPr>
          <w:p w14:paraId="2293C5D5" w14:textId="77777777" w:rsidR="003608D2" w:rsidRPr="00C32C7B" w:rsidRDefault="003608D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</w:t>
            </w:r>
          </w:p>
        </w:tc>
      </w:tr>
      <w:tr w:rsidR="003608D2" w:rsidRPr="00C32C7B" w14:paraId="306B6126" w14:textId="77777777" w:rsidTr="00C57831">
        <w:tc>
          <w:tcPr>
            <w:tcW w:w="1323" w:type="dxa"/>
          </w:tcPr>
          <w:p w14:paraId="5361D553" w14:textId="77777777" w:rsidR="003608D2" w:rsidRPr="00C32C7B" w:rsidRDefault="003608D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</w:p>
        </w:tc>
        <w:tc>
          <w:tcPr>
            <w:tcW w:w="3463" w:type="dxa"/>
          </w:tcPr>
          <w:p w14:paraId="6B41B40E" w14:textId="77777777" w:rsidR="003608D2" w:rsidRPr="00C32C7B" w:rsidRDefault="003608D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</w:p>
        </w:tc>
        <w:tc>
          <w:tcPr>
            <w:tcW w:w="1102" w:type="dxa"/>
          </w:tcPr>
          <w:p w14:paraId="52A5744C" w14:textId="77777777" w:rsidR="003608D2" w:rsidRPr="00C32C7B" w:rsidRDefault="003608D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</w:t>
            </w:r>
          </w:p>
        </w:tc>
      </w:tr>
      <w:tr w:rsidR="003608D2" w:rsidRPr="00C32C7B" w14:paraId="7190C51B" w14:textId="77777777" w:rsidTr="00C57831">
        <w:tc>
          <w:tcPr>
            <w:tcW w:w="1323" w:type="dxa"/>
          </w:tcPr>
          <w:p w14:paraId="227ACAF8" w14:textId="77777777" w:rsidR="003608D2" w:rsidRPr="00C32C7B" w:rsidRDefault="003608D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</w:p>
        </w:tc>
        <w:tc>
          <w:tcPr>
            <w:tcW w:w="3463" w:type="dxa"/>
          </w:tcPr>
          <w:p w14:paraId="5BC94F9A" w14:textId="77777777" w:rsidR="003608D2" w:rsidRPr="00C32C7B" w:rsidRDefault="003608D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</w:t>
            </w:r>
            <w:r w:rsidR="00EC4E42" w:rsidRPr="00C32C7B">
              <w:rPr>
                <w:rFonts w:ascii="Arial" w:hAnsi="Arial" w:cs="Arial"/>
                <w:sz w:val="20"/>
              </w:rPr>
              <w:t>C-&gt;</w:t>
            </w:r>
            <w:r w:rsidRPr="00C32C7B">
              <w:rPr>
                <w:rFonts w:ascii="Arial" w:hAnsi="Arial" w:cs="Arial"/>
                <w:sz w:val="20"/>
              </w:rPr>
              <w:t>D</w:t>
            </w:r>
          </w:p>
        </w:tc>
        <w:tc>
          <w:tcPr>
            <w:tcW w:w="1102" w:type="dxa"/>
          </w:tcPr>
          <w:p w14:paraId="54FFBA09" w14:textId="77777777" w:rsidR="003608D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+1 =&gt; 3</w:t>
            </w:r>
          </w:p>
        </w:tc>
      </w:tr>
      <w:tr w:rsidR="003608D2" w:rsidRPr="00C32C7B" w14:paraId="44E0527D" w14:textId="77777777" w:rsidTr="00C57831">
        <w:tc>
          <w:tcPr>
            <w:tcW w:w="1323" w:type="dxa"/>
          </w:tcPr>
          <w:p w14:paraId="59E694D8" w14:textId="77777777" w:rsidR="003608D2" w:rsidRPr="00C32C7B" w:rsidRDefault="003608D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E</w:t>
            </w:r>
          </w:p>
        </w:tc>
        <w:tc>
          <w:tcPr>
            <w:tcW w:w="3463" w:type="dxa"/>
          </w:tcPr>
          <w:p w14:paraId="7DE8FC01" w14:textId="77777777" w:rsidR="003608D2" w:rsidRPr="00C32C7B" w:rsidRDefault="003608D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E</w:t>
            </w:r>
          </w:p>
        </w:tc>
        <w:tc>
          <w:tcPr>
            <w:tcW w:w="1102" w:type="dxa"/>
          </w:tcPr>
          <w:p w14:paraId="6E18B4E3" w14:textId="77777777" w:rsidR="003608D2" w:rsidRPr="00C32C7B" w:rsidRDefault="003608D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+4 =&gt; 8</w:t>
            </w:r>
          </w:p>
        </w:tc>
      </w:tr>
      <w:tr w:rsidR="00EC4E42" w:rsidRPr="00C32C7B" w14:paraId="71DF9A06" w14:textId="77777777" w:rsidTr="00C57831">
        <w:trPr>
          <w:trHeight w:val="169"/>
        </w:trPr>
        <w:tc>
          <w:tcPr>
            <w:tcW w:w="1323" w:type="dxa"/>
          </w:tcPr>
          <w:p w14:paraId="6CC96025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3463" w:type="dxa"/>
          </w:tcPr>
          <w:p w14:paraId="047A6A60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02" w:type="dxa"/>
          </w:tcPr>
          <w:p w14:paraId="674F8CF6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</w:p>
        </w:tc>
      </w:tr>
      <w:tr w:rsidR="00EC4E42" w:rsidRPr="00C32C7B" w14:paraId="4EA8C870" w14:textId="77777777" w:rsidTr="00C57831">
        <w:tc>
          <w:tcPr>
            <w:tcW w:w="1323" w:type="dxa"/>
          </w:tcPr>
          <w:p w14:paraId="2A24BE29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A</w:t>
            </w:r>
          </w:p>
        </w:tc>
        <w:tc>
          <w:tcPr>
            <w:tcW w:w="3463" w:type="dxa"/>
          </w:tcPr>
          <w:p w14:paraId="5E9FE69C" w14:textId="77777777" w:rsidR="00EC4E42" w:rsidRPr="00C32C7B" w:rsidRDefault="00EC4E42" w:rsidP="00EC4E42">
            <w:pPr>
              <w:jc w:val="both"/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A od. C-&gt;B-&gt;A</w:t>
            </w:r>
          </w:p>
        </w:tc>
        <w:tc>
          <w:tcPr>
            <w:tcW w:w="1102" w:type="dxa"/>
          </w:tcPr>
          <w:p w14:paraId="375EE5F5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</w:t>
            </w:r>
          </w:p>
        </w:tc>
      </w:tr>
      <w:tr w:rsidR="00EC4E42" w:rsidRPr="00C32C7B" w14:paraId="6C628083" w14:textId="77777777" w:rsidTr="00C57831">
        <w:tc>
          <w:tcPr>
            <w:tcW w:w="1323" w:type="dxa"/>
          </w:tcPr>
          <w:p w14:paraId="3C1E41C3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B</w:t>
            </w:r>
          </w:p>
        </w:tc>
        <w:tc>
          <w:tcPr>
            <w:tcW w:w="3463" w:type="dxa"/>
          </w:tcPr>
          <w:p w14:paraId="6FCD9DD8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B</w:t>
            </w:r>
          </w:p>
        </w:tc>
        <w:tc>
          <w:tcPr>
            <w:tcW w:w="1102" w:type="dxa"/>
          </w:tcPr>
          <w:p w14:paraId="3E2D56AA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</w:t>
            </w:r>
          </w:p>
        </w:tc>
      </w:tr>
      <w:tr w:rsidR="00EC4E42" w:rsidRPr="00C32C7B" w14:paraId="124EBF43" w14:textId="77777777" w:rsidTr="00C57831">
        <w:tc>
          <w:tcPr>
            <w:tcW w:w="1323" w:type="dxa"/>
          </w:tcPr>
          <w:p w14:paraId="19E909BE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D</w:t>
            </w:r>
          </w:p>
        </w:tc>
        <w:tc>
          <w:tcPr>
            <w:tcW w:w="3463" w:type="dxa"/>
          </w:tcPr>
          <w:p w14:paraId="1C278415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D</w:t>
            </w:r>
          </w:p>
        </w:tc>
        <w:tc>
          <w:tcPr>
            <w:tcW w:w="1102" w:type="dxa"/>
          </w:tcPr>
          <w:p w14:paraId="3302ED1A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1</w:t>
            </w:r>
          </w:p>
        </w:tc>
      </w:tr>
      <w:tr w:rsidR="00EC4E42" w:rsidRPr="00C32C7B" w14:paraId="2B8223EC" w14:textId="77777777" w:rsidTr="00C57831">
        <w:tc>
          <w:tcPr>
            <w:tcW w:w="1323" w:type="dxa"/>
          </w:tcPr>
          <w:p w14:paraId="720C2562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E</w:t>
            </w:r>
          </w:p>
        </w:tc>
        <w:tc>
          <w:tcPr>
            <w:tcW w:w="3463" w:type="dxa"/>
          </w:tcPr>
          <w:p w14:paraId="57031BB5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D-&gt;E</w:t>
            </w:r>
          </w:p>
        </w:tc>
        <w:tc>
          <w:tcPr>
            <w:tcW w:w="1102" w:type="dxa"/>
          </w:tcPr>
          <w:p w14:paraId="2D4AD961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1+4 =&gt; 5</w:t>
            </w:r>
          </w:p>
        </w:tc>
      </w:tr>
      <w:tr w:rsidR="00EC4E42" w:rsidRPr="00C32C7B" w14:paraId="7FB1D4D6" w14:textId="77777777" w:rsidTr="00C57831">
        <w:trPr>
          <w:trHeight w:val="169"/>
        </w:trPr>
        <w:tc>
          <w:tcPr>
            <w:tcW w:w="1323" w:type="dxa"/>
          </w:tcPr>
          <w:p w14:paraId="3AA8EBBA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3463" w:type="dxa"/>
          </w:tcPr>
          <w:p w14:paraId="7D6813FC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02" w:type="dxa"/>
          </w:tcPr>
          <w:p w14:paraId="1CD3AD73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</w:p>
        </w:tc>
      </w:tr>
      <w:tr w:rsidR="00EC4E42" w:rsidRPr="00C32C7B" w14:paraId="5EC51C89" w14:textId="77777777" w:rsidTr="00C57831">
        <w:tc>
          <w:tcPr>
            <w:tcW w:w="1323" w:type="dxa"/>
          </w:tcPr>
          <w:p w14:paraId="643F218E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A</w:t>
            </w:r>
          </w:p>
        </w:tc>
        <w:tc>
          <w:tcPr>
            <w:tcW w:w="3463" w:type="dxa"/>
          </w:tcPr>
          <w:p w14:paraId="64F742B0" w14:textId="77777777" w:rsidR="00EC4E42" w:rsidRPr="00C32C7B" w:rsidRDefault="00EC4E42" w:rsidP="00E87880">
            <w:pPr>
              <w:jc w:val="both"/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C-&gt;A od. D-&gt;C-&gt;B-&gt;A</w:t>
            </w:r>
          </w:p>
        </w:tc>
        <w:tc>
          <w:tcPr>
            <w:tcW w:w="1102" w:type="dxa"/>
          </w:tcPr>
          <w:p w14:paraId="7CC64EAC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5</w:t>
            </w:r>
          </w:p>
        </w:tc>
      </w:tr>
      <w:tr w:rsidR="00EC4E42" w:rsidRPr="00C32C7B" w14:paraId="31D62BDA" w14:textId="77777777" w:rsidTr="00C57831">
        <w:tc>
          <w:tcPr>
            <w:tcW w:w="1323" w:type="dxa"/>
          </w:tcPr>
          <w:p w14:paraId="4AE49DF1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B</w:t>
            </w:r>
          </w:p>
        </w:tc>
        <w:tc>
          <w:tcPr>
            <w:tcW w:w="3463" w:type="dxa"/>
          </w:tcPr>
          <w:p w14:paraId="3F8C0F27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C-&gt;B</w:t>
            </w:r>
          </w:p>
        </w:tc>
        <w:tc>
          <w:tcPr>
            <w:tcW w:w="1102" w:type="dxa"/>
          </w:tcPr>
          <w:p w14:paraId="7B2E1485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3</w:t>
            </w:r>
          </w:p>
        </w:tc>
      </w:tr>
      <w:tr w:rsidR="00EC4E42" w:rsidRPr="00C32C7B" w14:paraId="4254DF36" w14:textId="77777777" w:rsidTr="00C57831">
        <w:tc>
          <w:tcPr>
            <w:tcW w:w="1323" w:type="dxa"/>
          </w:tcPr>
          <w:p w14:paraId="005D15A7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C</w:t>
            </w:r>
          </w:p>
        </w:tc>
        <w:tc>
          <w:tcPr>
            <w:tcW w:w="3463" w:type="dxa"/>
          </w:tcPr>
          <w:p w14:paraId="0E1457C6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C</w:t>
            </w:r>
          </w:p>
        </w:tc>
        <w:tc>
          <w:tcPr>
            <w:tcW w:w="1102" w:type="dxa"/>
          </w:tcPr>
          <w:p w14:paraId="3D7811EF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1</w:t>
            </w:r>
          </w:p>
        </w:tc>
      </w:tr>
      <w:tr w:rsidR="00EC4E42" w:rsidRPr="00C32C7B" w14:paraId="213D9CF7" w14:textId="77777777" w:rsidTr="00C57831">
        <w:tc>
          <w:tcPr>
            <w:tcW w:w="1323" w:type="dxa"/>
          </w:tcPr>
          <w:p w14:paraId="4D04016B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E</w:t>
            </w:r>
          </w:p>
        </w:tc>
        <w:tc>
          <w:tcPr>
            <w:tcW w:w="3463" w:type="dxa"/>
          </w:tcPr>
          <w:p w14:paraId="2DB747CE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E</w:t>
            </w:r>
          </w:p>
        </w:tc>
        <w:tc>
          <w:tcPr>
            <w:tcW w:w="1102" w:type="dxa"/>
          </w:tcPr>
          <w:p w14:paraId="6B4A6CD2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</w:t>
            </w:r>
          </w:p>
        </w:tc>
      </w:tr>
      <w:tr w:rsidR="00EC4E42" w:rsidRPr="00C32C7B" w14:paraId="181781E8" w14:textId="77777777" w:rsidTr="00C57831">
        <w:trPr>
          <w:trHeight w:val="169"/>
        </w:trPr>
        <w:tc>
          <w:tcPr>
            <w:tcW w:w="1323" w:type="dxa"/>
          </w:tcPr>
          <w:p w14:paraId="53BB8021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3463" w:type="dxa"/>
          </w:tcPr>
          <w:p w14:paraId="5B2F4801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02" w:type="dxa"/>
          </w:tcPr>
          <w:p w14:paraId="3FEA3C49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</w:p>
        </w:tc>
      </w:tr>
      <w:tr w:rsidR="00EC4E42" w:rsidRPr="00C32C7B" w14:paraId="510F6812" w14:textId="77777777" w:rsidTr="00C57831">
        <w:tc>
          <w:tcPr>
            <w:tcW w:w="1323" w:type="dxa"/>
          </w:tcPr>
          <w:p w14:paraId="58DF5C66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A</w:t>
            </w:r>
          </w:p>
        </w:tc>
        <w:tc>
          <w:tcPr>
            <w:tcW w:w="3463" w:type="dxa"/>
          </w:tcPr>
          <w:p w14:paraId="0BE89AF6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D-&gt;C-&gt;A</w:t>
            </w:r>
            <w:r w:rsidR="00C57831" w:rsidRPr="00C32C7B">
              <w:rPr>
                <w:rFonts w:ascii="Arial" w:hAnsi="Arial" w:cs="Arial"/>
                <w:sz w:val="20"/>
              </w:rPr>
              <w:t xml:space="preserve"> od. E-&gt;D-&gt;C-&gt;B-&gt;A</w:t>
            </w:r>
          </w:p>
        </w:tc>
        <w:tc>
          <w:tcPr>
            <w:tcW w:w="1102" w:type="dxa"/>
          </w:tcPr>
          <w:p w14:paraId="758D840A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9</w:t>
            </w:r>
          </w:p>
        </w:tc>
      </w:tr>
      <w:tr w:rsidR="00EC4E42" w:rsidRPr="00C32C7B" w14:paraId="714185E1" w14:textId="77777777" w:rsidTr="00C57831">
        <w:tc>
          <w:tcPr>
            <w:tcW w:w="1323" w:type="dxa"/>
          </w:tcPr>
          <w:p w14:paraId="57185EDE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B</w:t>
            </w:r>
          </w:p>
        </w:tc>
        <w:tc>
          <w:tcPr>
            <w:tcW w:w="3463" w:type="dxa"/>
          </w:tcPr>
          <w:p w14:paraId="5CFC4CCE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</w:t>
            </w:r>
            <w:r w:rsidR="00C57831" w:rsidRPr="00C32C7B">
              <w:rPr>
                <w:rFonts w:ascii="Arial" w:hAnsi="Arial" w:cs="Arial"/>
                <w:sz w:val="20"/>
              </w:rPr>
              <w:t>-&gt;D-&gt;C</w:t>
            </w:r>
            <w:r w:rsidRPr="00C32C7B">
              <w:rPr>
                <w:rFonts w:ascii="Arial" w:hAnsi="Arial" w:cs="Arial"/>
                <w:sz w:val="20"/>
              </w:rPr>
              <w:t>-&gt;B</w:t>
            </w:r>
          </w:p>
        </w:tc>
        <w:tc>
          <w:tcPr>
            <w:tcW w:w="1102" w:type="dxa"/>
          </w:tcPr>
          <w:p w14:paraId="561B52BA" w14:textId="77777777" w:rsidR="00EC4E42" w:rsidRPr="00C32C7B" w:rsidRDefault="00C57831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7</w:t>
            </w:r>
          </w:p>
        </w:tc>
      </w:tr>
      <w:tr w:rsidR="00EC4E42" w:rsidRPr="00C32C7B" w14:paraId="3554E36F" w14:textId="77777777" w:rsidTr="00C57831">
        <w:tc>
          <w:tcPr>
            <w:tcW w:w="1323" w:type="dxa"/>
          </w:tcPr>
          <w:p w14:paraId="79BA008C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C</w:t>
            </w:r>
          </w:p>
        </w:tc>
        <w:tc>
          <w:tcPr>
            <w:tcW w:w="3463" w:type="dxa"/>
          </w:tcPr>
          <w:p w14:paraId="6FB3E5C8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</w:t>
            </w:r>
            <w:r w:rsidR="00C57831" w:rsidRPr="00C32C7B">
              <w:rPr>
                <w:rFonts w:ascii="Arial" w:hAnsi="Arial" w:cs="Arial"/>
                <w:sz w:val="20"/>
              </w:rPr>
              <w:t>D-&gt;</w:t>
            </w:r>
            <w:r w:rsidRPr="00C32C7B">
              <w:rPr>
                <w:rFonts w:ascii="Arial" w:hAnsi="Arial" w:cs="Arial"/>
                <w:sz w:val="20"/>
              </w:rPr>
              <w:t>C</w:t>
            </w:r>
          </w:p>
        </w:tc>
        <w:tc>
          <w:tcPr>
            <w:tcW w:w="1102" w:type="dxa"/>
          </w:tcPr>
          <w:p w14:paraId="63830B49" w14:textId="77777777" w:rsidR="00EC4E42" w:rsidRPr="00C32C7B" w:rsidRDefault="00C57831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5</w:t>
            </w:r>
          </w:p>
        </w:tc>
      </w:tr>
      <w:tr w:rsidR="00EC4E42" w:rsidRPr="00C32C7B" w14:paraId="43B57B38" w14:textId="77777777" w:rsidTr="00C57831">
        <w:tc>
          <w:tcPr>
            <w:tcW w:w="1323" w:type="dxa"/>
          </w:tcPr>
          <w:p w14:paraId="14A5F317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D</w:t>
            </w:r>
          </w:p>
        </w:tc>
        <w:tc>
          <w:tcPr>
            <w:tcW w:w="3463" w:type="dxa"/>
          </w:tcPr>
          <w:p w14:paraId="3D6B840F" w14:textId="77777777" w:rsidR="00EC4E42" w:rsidRPr="00C32C7B" w:rsidRDefault="00EC4E42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D</w:t>
            </w:r>
          </w:p>
        </w:tc>
        <w:tc>
          <w:tcPr>
            <w:tcW w:w="1102" w:type="dxa"/>
          </w:tcPr>
          <w:p w14:paraId="60B610F5" w14:textId="77777777" w:rsidR="00EC4E42" w:rsidRPr="00C32C7B" w:rsidRDefault="00C57831" w:rsidP="00E87880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</w:t>
            </w:r>
          </w:p>
        </w:tc>
      </w:tr>
    </w:tbl>
    <w:p w14:paraId="2444E29F" w14:textId="77777777" w:rsidR="00D204F0" w:rsidRPr="00C32C7B" w:rsidRDefault="00D204F0" w:rsidP="00981FBC">
      <w:pPr>
        <w:rPr>
          <w:rFonts w:ascii="Arial" w:hAnsi="Arial" w:cs="Arial"/>
          <w:sz w:val="20"/>
        </w:rPr>
      </w:pPr>
    </w:p>
    <w:sectPr w:rsidR="00D204F0" w:rsidRPr="00C32C7B" w:rsidSect="009C7C14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 w:code="9"/>
      <w:pgMar w:top="1418" w:right="136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7AFAF68" w14:textId="77777777" w:rsidR="00E87880" w:rsidRDefault="00E87880" w:rsidP="00FD177E">
      <w:pPr>
        <w:spacing w:line="240" w:lineRule="auto"/>
      </w:pPr>
      <w:r>
        <w:separator/>
      </w:r>
    </w:p>
  </w:endnote>
  <w:endnote w:type="continuationSeparator" w:id="0">
    <w:p w14:paraId="75E93B0D" w14:textId="77777777" w:rsidR="00E87880" w:rsidRDefault="00E87880" w:rsidP="00FD17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MS Mincho">
    <w:altName w:val="ＭＳ 明朝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Frutiger 45 Light">
    <w:altName w:val="Corbel"/>
    <w:charset w:val="00"/>
    <w:family w:val="swiss"/>
    <w:pitch w:val="variable"/>
    <w:sig w:usb0="00000001" w:usb1="5000205B" w:usb2="00000000" w:usb3="00000000" w:csb0="00000193" w:csb1="00000000"/>
  </w:font>
  <w:font w:name="UBSHeadline">
    <w:charset w:val="00"/>
    <w:family w:val="roman"/>
    <w:pitch w:val="variable"/>
    <w:sig w:usb0="A00002AF" w:usb1="5000204B" w:usb2="00000000" w:usb3="00000000" w:csb0="000000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08A2E93" w14:textId="77777777" w:rsidR="00E87880" w:rsidRDefault="00E87880">
    <w:pPr>
      <w:pStyle w:val="Fuzeile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4B06D50" w14:textId="77777777" w:rsidR="00E87880" w:rsidRPr="00E03A97" w:rsidRDefault="00E87880" w:rsidP="009C7C14">
    <w:pPr>
      <w:pStyle w:val="Fuzeile"/>
      <w:pBdr>
        <w:top w:val="single" w:sz="4" w:space="1" w:color="auto"/>
      </w:pBdr>
      <w:tabs>
        <w:tab w:val="clear" w:pos="4153"/>
        <w:tab w:val="clear" w:pos="8306"/>
        <w:tab w:val="center" w:pos="4536"/>
        <w:tab w:val="right" w:pos="9072"/>
      </w:tabs>
      <w:rPr>
        <w:lang w:val="de-CH"/>
      </w:rPr>
    </w:pPr>
    <w:r w:rsidRPr="00E03A97">
      <w:rPr>
        <w:lang w:val="de-CH"/>
      </w:rPr>
      <w:t>Klasse i10b</w:t>
    </w:r>
    <w:r w:rsidRPr="00E03A97">
      <w:rPr>
        <w:lang w:val="de-CH"/>
      </w:rPr>
      <w:tab/>
      <w:t>Marius Müller &amp; Michael Ott</w:t>
    </w:r>
    <w:r w:rsidRPr="00E03A97">
      <w:rPr>
        <w:lang w:val="de-CH"/>
      </w:rPr>
      <w:tab/>
    </w:r>
    <w:r>
      <w:rPr>
        <w:lang w:val="de-CH"/>
      </w:rPr>
      <w:t>02.04.2012</w: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C3D066" w14:textId="77777777" w:rsidR="00E87880" w:rsidRDefault="00E87880">
    <w:pPr>
      <w:pStyle w:val="Fuzeile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EA9FDE1" w14:textId="77777777" w:rsidR="00E87880" w:rsidRDefault="00E87880" w:rsidP="00FD177E">
      <w:pPr>
        <w:spacing w:line="240" w:lineRule="auto"/>
      </w:pPr>
      <w:r>
        <w:separator/>
      </w:r>
    </w:p>
  </w:footnote>
  <w:footnote w:type="continuationSeparator" w:id="0">
    <w:p w14:paraId="27399AF4" w14:textId="77777777" w:rsidR="00E87880" w:rsidRDefault="00E87880" w:rsidP="00FD177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E69F32C" w14:textId="77777777" w:rsidR="00E87880" w:rsidRDefault="00E87880">
    <w:pPr>
      <w:pStyle w:val="Kopfzeile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7E646E" w14:textId="77777777" w:rsidR="00E87880" w:rsidRPr="00813EC6" w:rsidRDefault="00E87880" w:rsidP="009C7C14">
    <w:pPr>
      <w:pStyle w:val="Kopfzeile"/>
      <w:pBdr>
        <w:bottom w:val="single" w:sz="4" w:space="1" w:color="auto"/>
      </w:pBdr>
      <w:tabs>
        <w:tab w:val="clear" w:pos="4153"/>
        <w:tab w:val="clear" w:pos="8306"/>
        <w:tab w:val="center" w:pos="4536"/>
        <w:tab w:val="right" w:pos="9072"/>
      </w:tabs>
      <w:rPr>
        <w:lang w:val="de-CH"/>
      </w:rPr>
    </w:pPr>
    <w:r>
      <w:rPr>
        <w:lang w:val="de-CH"/>
      </w:rPr>
      <w:t>Programmieren</w:t>
    </w:r>
    <w:r w:rsidRPr="00813EC6">
      <w:rPr>
        <w:lang w:val="de-CH"/>
      </w:rPr>
      <w:t xml:space="preserve"> </w:t>
    </w:r>
    <w:r>
      <w:rPr>
        <w:lang w:val="de-CH"/>
      </w:rPr>
      <w:t>4</w:t>
    </w:r>
    <w:r w:rsidRPr="00813EC6">
      <w:rPr>
        <w:lang w:val="de-CH"/>
      </w:rPr>
      <w:t>. Semester</w:t>
    </w:r>
    <w:r w:rsidRPr="00813EC6">
      <w:rPr>
        <w:b/>
        <w:sz w:val="27"/>
        <w:lang w:val="de-CH"/>
      </w:rPr>
      <w:tab/>
    </w:r>
    <w:r>
      <w:rPr>
        <w:b/>
        <w:sz w:val="27"/>
        <w:u w:val="single"/>
        <w:lang w:val="de-CH"/>
      </w:rPr>
      <w:t>DJ-Test 01</w:t>
    </w:r>
    <w:r w:rsidRPr="00813EC6">
      <w:rPr>
        <w:lang w:val="de-CH"/>
      </w:rPr>
      <w:tab/>
    </w:r>
    <w:r>
      <w:rPr>
        <w:lang w:val="de-CH"/>
      </w:rPr>
      <w:t>SWP2</w:t>
    </w:r>
  </w:p>
  <w:p w14:paraId="5BDF9A37" w14:textId="77777777" w:rsidR="00E87880" w:rsidRDefault="00E87880"/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460D23" w14:textId="77777777" w:rsidR="00E87880" w:rsidRDefault="00E87880">
    <w:pPr>
      <w:pStyle w:val="Kopfzeile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28E8AEA2"/>
    <w:lvl w:ilvl="0">
      <w:start w:val="1"/>
      <w:numFmt w:val="decimal"/>
      <w:pStyle w:val="Listennumm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0E0AF932"/>
    <w:lvl w:ilvl="0">
      <w:start w:val="1"/>
      <w:numFmt w:val="decimal"/>
      <w:pStyle w:val="Listennumm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DE23AB4"/>
    <w:lvl w:ilvl="0">
      <w:start w:val="1"/>
      <w:numFmt w:val="decimal"/>
      <w:pStyle w:val="Listennumm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AA44852"/>
    <w:lvl w:ilvl="0">
      <w:start w:val="1"/>
      <w:numFmt w:val="decimal"/>
      <w:pStyle w:val="Listennumm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8E2948A"/>
    <w:lvl w:ilvl="0">
      <w:start w:val="1"/>
      <w:numFmt w:val="bullet"/>
      <w:pStyle w:val="Aufzhlungszeiche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790DBBC"/>
    <w:lvl w:ilvl="0">
      <w:start w:val="1"/>
      <w:numFmt w:val="bullet"/>
      <w:pStyle w:val="Aufzhlungszeiche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D8A097C"/>
    <w:lvl w:ilvl="0">
      <w:start w:val="1"/>
      <w:numFmt w:val="bullet"/>
      <w:pStyle w:val="Aufzhlungszeiche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E307578"/>
    <w:lvl w:ilvl="0">
      <w:start w:val="1"/>
      <w:numFmt w:val="bullet"/>
      <w:pStyle w:val="Aufzhlungszeiche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6E2E184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C2C053A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1D2BA7"/>
    <w:multiLevelType w:val="hybridMultilevel"/>
    <w:tmpl w:val="64B29C1E"/>
    <w:lvl w:ilvl="0" w:tplc="08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E1174E7"/>
    <w:multiLevelType w:val="multilevel"/>
    <w:tmpl w:val="650A917E"/>
    <w:lvl w:ilvl="0">
      <w:start w:val="1"/>
      <w:numFmt w:val="decimal"/>
      <w:pStyle w:val="berschrift1"/>
      <w:lvlText w:val="%1."/>
      <w:lvlJc w:val="left"/>
      <w:pPr>
        <w:tabs>
          <w:tab w:val="num" w:pos="680"/>
        </w:tabs>
        <w:ind w:left="680" w:hanging="680"/>
      </w:pPr>
    </w:lvl>
    <w:lvl w:ilvl="1">
      <w:start w:val="1"/>
      <w:numFmt w:val="decimal"/>
      <w:pStyle w:val="berschrift2"/>
      <w:lvlText w:val="%1.%2."/>
      <w:lvlJc w:val="left"/>
      <w:pPr>
        <w:tabs>
          <w:tab w:val="num" w:pos="680"/>
        </w:tabs>
        <w:ind w:left="680" w:hanging="680"/>
      </w:pPr>
    </w:lvl>
    <w:lvl w:ilvl="2">
      <w:start w:val="1"/>
      <w:numFmt w:val="decimal"/>
      <w:pStyle w:val="berschrift3"/>
      <w:lvlText w:val="%1.%2.%3"/>
      <w:lvlJc w:val="left"/>
      <w:pPr>
        <w:tabs>
          <w:tab w:val="num" w:pos="680"/>
        </w:tabs>
        <w:ind w:left="680" w:hanging="68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3CED133B"/>
    <w:multiLevelType w:val="hybridMultilevel"/>
    <w:tmpl w:val="A1E2D952"/>
    <w:lvl w:ilvl="0" w:tplc="AC9C87B4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FC73D4B"/>
    <w:multiLevelType w:val="hybridMultilevel"/>
    <w:tmpl w:val="E698EC7E"/>
    <w:lvl w:ilvl="0" w:tplc="A2EA5268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53D16BB"/>
    <w:multiLevelType w:val="hybridMultilevel"/>
    <w:tmpl w:val="6DF60338"/>
    <w:lvl w:ilvl="0" w:tplc="30D60A24">
      <w:start w:val="1"/>
      <w:numFmt w:val="bullet"/>
      <w:lvlText w:val=""/>
      <w:lvlJc w:val="left"/>
      <w:pPr>
        <w:ind w:left="720" w:hanging="360"/>
      </w:pPr>
      <w:rPr>
        <w:rFonts w:ascii="Wingdings" w:eastAsia="MS Mincho" w:hAnsi="Wingdings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D9B1357"/>
    <w:multiLevelType w:val="hybridMultilevel"/>
    <w:tmpl w:val="8BA6FC20"/>
    <w:lvl w:ilvl="0" w:tplc="AE14D958">
      <w:start w:val="10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E783557"/>
    <w:multiLevelType w:val="hybridMultilevel"/>
    <w:tmpl w:val="7AC41090"/>
    <w:lvl w:ilvl="0" w:tplc="8B50EDBA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648004F"/>
    <w:multiLevelType w:val="hybridMultilevel"/>
    <w:tmpl w:val="8638BD10"/>
    <w:lvl w:ilvl="0" w:tplc="D86895CE">
      <w:numFmt w:val="bullet"/>
      <w:lvlText w:val=""/>
      <w:lvlJc w:val="left"/>
      <w:pPr>
        <w:ind w:left="1080" w:hanging="360"/>
      </w:pPr>
      <w:rPr>
        <w:rFonts w:ascii="Wingdings" w:eastAsia="Calibri" w:hAnsi="Wingdings" w:cs="Aria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7CF356AC"/>
    <w:multiLevelType w:val="hybridMultilevel"/>
    <w:tmpl w:val="082493EE"/>
    <w:lvl w:ilvl="0" w:tplc="D018A48C">
      <w:start w:val="12"/>
      <w:numFmt w:val="bullet"/>
      <w:lvlText w:val=""/>
      <w:lvlJc w:val="left"/>
      <w:pPr>
        <w:ind w:left="720" w:hanging="360"/>
      </w:pPr>
      <w:rPr>
        <w:rFonts w:ascii="Wingdings" w:eastAsia="MS Mincho" w:hAnsi="Wingdings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1"/>
  </w:num>
  <w:num w:numId="3">
    <w:abstractNumId w:val="11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3"/>
  </w:num>
  <w:num w:numId="15">
    <w:abstractNumId w:val="10"/>
  </w:num>
  <w:num w:numId="16">
    <w:abstractNumId w:val="14"/>
  </w:num>
  <w:num w:numId="17">
    <w:abstractNumId w:val="18"/>
  </w:num>
  <w:num w:numId="18">
    <w:abstractNumId w:val="15"/>
  </w:num>
  <w:num w:numId="19">
    <w:abstractNumId w:val="16"/>
  </w:num>
  <w:num w:numId="20">
    <w:abstractNumId w:val="12"/>
  </w:num>
  <w:num w:numId="21">
    <w:abstractNumId w:val="17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8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245E"/>
    <w:rsid w:val="0000013E"/>
    <w:rsid w:val="00003ABB"/>
    <w:rsid w:val="0001028F"/>
    <w:rsid w:val="00013C17"/>
    <w:rsid w:val="0001584F"/>
    <w:rsid w:val="00015E4F"/>
    <w:rsid w:val="00020184"/>
    <w:rsid w:val="00021EC4"/>
    <w:rsid w:val="000224EC"/>
    <w:rsid w:val="00023C5F"/>
    <w:rsid w:val="000249DB"/>
    <w:rsid w:val="0003298E"/>
    <w:rsid w:val="000340BA"/>
    <w:rsid w:val="00036D02"/>
    <w:rsid w:val="00043ABD"/>
    <w:rsid w:val="00052BE6"/>
    <w:rsid w:val="00057731"/>
    <w:rsid w:val="00062BEB"/>
    <w:rsid w:val="00074BB3"/>
    <w:rsid w:val="00074C43"/>
    <w:rsid w:val="00077A48"/>
    <w:rsid w:val="000804CF"/>
    <w:rsid w:val="00084E30"/>
    <w:rsid w:val="000909F3"/>
    <w:rsid w:val="00091D9F"/>
    <w:rsid w:val="00091E1E"/>
    <w:rsid w:val="000935C5"/>
    <w:rsid w:val="00095670"/>
    <w:rsid w:val="00096F2C"/>
    <w:rsid w:val="000A396E"/>
    <w:rsid w:val="000C4512"/>
    <w:rsid w:val="000D0E87"/>
    <w:rsid w:val="000D1910"/>
    <w:rsid w:val="000D2190"/>
    <w:rsid w:val="000D33DE"/>
    <w:rsid w:val="000D7CDE"/>
    <w:rsid w:val="000E3DF9"/>
    <w:rsid w:val="000E4295"/>
    <w:rsid w:val="000E5E52"/>
    <w:rsid w:val="000E63BC"/>
    <w:rsid w:val="000F0F47"/>
    <w:rsid w:val="000F12E4"/>
    <w:rsid w:val="000F2B13"/>
    <w:rsid w:val="000F2FB5"/>
    <w:rsid w:val="000F5CF7"/>
    <w:rsid w:val="00101652"/>
    <w:rsid w:val="00101F0F"/>
    <w:rsid w:val="001039A4"/>
    <w:rsid w:val="00105915"/>
    <w:rsid w:val="00107F79"/>
    <w:rsid w:val="00113091"/>
    <w:rsid w:val="00122595"/>
    <w:rsid w:val="00124959"/>
    <w:rsid w:val="00125B29"/>
    <w:rsid w:val="00125C0C"/>
    <w:rsid w:val="0014069A"/>
    <w:rsid w:val="00141499"/>
    <w:rsid w:val="00143F0C"/>
    <w:rsid w:val="0014628D"/>
    <w:rsid w:val="001472B3"/>
    <w:rsid w:val="001504AC"/>
    <w:rsid w:val="001524A0"/>
    <w:rsid w:val="00154366"/>
    <w:rsid w:val="00157D53"/>
    <w:rsid w:val="00162B1D"/>
    <w:rsid w:val="00162CCB"/>
    <w:rsid w:val="00162D63"/>
    <w:rsid w:val="0016315B"/>
    <w:rsid w:val="001641B9"/>
    <w:rsid w:val="00167423"/>
    <w:rsid w:val="001700A8"/>
    <w:rsid w:val="001707AF"/>
    <w:rsid w:val="0017140F"/>
    <w:rsid w:val="001714AE"/>
    <w:rsid w:val="001735CA"/>
    <w:rsid w:val="00175F1E"/>
    <w:rsid w:val="00180FFC"/>
    <w:rsid w:val="00181D60"/>
    <w:rsid w:val="00184E28"/>
    <w:rsid w:val="00192040"/>
    <w:rsid w:val="0019286B"/>
    <w:rsid w:val="00197D9E"/>
    <w:rsid w:val="001A66C7"/>
    <w:rsid w:val="001B0F89"/>
    <w:rsid w:val="001B3405"/>
    <w:rsid w:val="001B4837"/>
    <w:rsid w:val="001B5079"/>
    <w:rsid w:val="001C35D3"/>
    <w:rsid w:val="001C3C37"/>
    <w:rsid w:val="001C44EE"/>
    <w:rsid w:val="001C52D3"/>
    <w:rsid w:val="001C66FC"/>
    <w:rsid w:val="001C6D8D"/>
    <w:rsid w:val="001D0033"/>
    <w:rsid w:val="001D066D"/>
    <w:rsid w:val="001D2F37"/>
    <w:rsid w:val="001D54CE"/>
    <w:rsid w:val="001D6D86"/>
    <w:rsid w:val="001F12A0"/>
    <w:rsid w:val="001F1E3D"/>
    <w:rsid w:val="001F2703"/>
    <w:rsid w:val="001F495E"/>
    <w:rsid w:val="001F7C79"/>
    <w:rsid w:val="002038E8"/>
    <w:rsid w:val="00204069"/>
    <w:rsid w:val="00205B9D"/>
    <w:rsid w:val="00216F53"/>
    <w:rsid w:val="00220901"/>
    <w:rsid w:val="00220AC6"/>
    <w:rsid w:val="00224418"/>
    <w:rsid w:val="002251B4"/>
    <w:rsid w:val="002313DA"/>
    <w:rsid w:val="0024081D"/>
    <w:rsid w:val="00240A68"/>
    <w:rsid w:val="002431A1"/>
    <w:rsid w:val="0024567D"/>
    <w:rsid w:val="00247695"/>
    <w:rsid w:val="002508FD"/>
    <w:rsid w:val="00256829"/>
    <w:rsid w:val="002656A0"/>
    <w:rsid w:val="00265D2A"/>
    <w:rsid w:val="0026794B"/>
    <w:rsid w:val="002679A5"/>
    <w:rsid w:val="00267C4A"/>
    <w:rsid w:val="00275DD3"/>
    <w:rsid w:val="00280438"/>
    <w:rsid w:val="0028758D"/>
    <w:rsid w:val="00287842"/>
    <w:rsid w:val="0029034C"/>
    <w:rsid w:val="002919D7"/>
    <w:rsid w:val="0029553E"/>
    <w:rsid w:val="00297D22"/>
    <w:rsid w:val="002A17D9"/>
    <w:rsid w:val="002A5B56"/>
    <w:rsid w:val="002B2E7E"/>
    <w:rsid w:val="002B7063"/>
    <w:rsid w:val="002C0871"/>
    <w:rsid w:val="002C145B"/>
    <w:rsid w:val="002C20B8"/>
    <w:rsid w:val="002C3CCD"/>
    <w:rsid w:val="002D262A"/>
    <w:rsid w:val="002D7D34"/>
    <w:rsid w:val="002E1DD0"/>
    <w:rsid w:val="002E1EB7"/>
    <w:rsid w:val="002E31CC"/>
    <w:rsid w:val="002E4D93"/>
    <w:rsid w:val="002E668D"/>
    <w:rsid w:val="002E752D"/>
    <w:rsid w:val="002F1607"/>
    <w:rsid w:val="002F1C81"/>
    <w:rsid w:val="002F3A95"/>
    <w:rsid w:val="002F3FD9"/>
    <w:rsid w:val="0030188E"/>
    <w:rsid w:val="00305D0C"/>
    <w:rsid w:val="00306F5A"/>
    <w:rsid w:val="003162E8"/>
    <w:rsid w:val="003226D5"/>
    <w:rsid w:val="00324CBA"/>
    <w:rsid w:val="003257AE"/>
    <w:rsid w:val="00325A94"/>
    <w:rsid w:val="00331C34"/>
    <w:rsid w:val="00331C67"/>
    <w:rsid w:val="00334CAA"/>
    <w:rsid w:val="00340B04"/>
    <w:rsid w:val="00343147"/>
    <w:rsid w:val="00343285"/>
    <w:rsid w:val="003436BD"/>
    <w:rsid w:val="00343E81"/>
    <w:rsid w:val="0034636A"/>
    <w:rsid w:val="00347D64"/>
    <w:rsid w:val="003532FE"/>
    <w:rsid w:val="00356E0F"/>
    <w:rsid w:val="003603CB"/>
    <w:rsid w:val="003608D2"/>
    <w:rsid w:val="00361571"/>
    <w:rsid w:val="00366246"/>
    <w:rsid w:val="00366509"/>
    <w:rsid w:val="0036681E"/>
    <w:rsid w:val="0037325F"/>
    <w:rsid w:val="00374FBA"/>
    <w:rsid w:val="003754E0"/>
    <w:rsid w:val="00375760"/>
    <w:rsid w:val="00376142"/>
    <w:rsid w:val="003762E9"/>
    <w:rsid w:val="00376CD9"/>
    <w:rsid w:val="00381396"/>
    <w:rsid w:val="003852E6"/>
    <w:rsid w:val="00393538"/>
    <w:rsid w:val="00394CF8"/>
    <w:rsid w:val="003967A7"/>
    <w:rsid w:val="003A12E0"/>
    <w:rsid w:val="003A1D6A"/>
    <w:rsid w:val="003A38EA"/>
    <w:rsid w:val="003A3A3F"/>
    <w:rsid w:val="003A516F"/>
    <w:rsid w:val="003A752A"/>
    <w:rsid w:val="003A7F59"/>
    <w:rsid w:val="003B06B7"/>
    <w:rsid w:val="003B0C7C"/>
    <w:rsid w:val="003B2E8D"/>
    <w:rsid w:val="003B5BFC"/>
    <w:rsid w:val="003B6443"/>
    <w:rsid w:val="003C0007"/>
    <w:rsid w:val="003C175F"/>
    <w:rsid w:val="003C1A12"/>
    <w:rsid w:val="003C2879"/>
    <w:rsid w:val="003C7F01"/>
    <w:rsid w:val="003D0BC1"/>
    <w:rsid w:val="003D114C"/>
    <w:rsid w:val="003D5008"/>
    <w:rsid w:val="003D79CB"/>
    <w:rsid w:val="003E1D62"/>
    <w:rsid w:val="003E27F7"/>
    <w:rsid w:val="003E7C07"/>
    <w:rsid w:val="00400669"/>
    <w:rsid w:val="00401BAB"/>
    <w:rsid w:val="0040398F"/>
    <w:rsid w:val="0040638B"/>
    <w:rsid w:val="00410977"/>
    <w:rsid w:val="00411C85"/>
    <w:rsid w:val="00412D5C"/>
    <w:rsid w:val="0041318B"/>
    <w:rsid w:val="004150B3"/>
    <w:rsid w:val="004163A8"/>
    <w:rsid w:val="004201E8"/>
    <w:rsid w:val="0042084F"/>
    <w:rsid w:val="004229C9"/>
    <w:rsid w:val="00424535"/>
    <w:rsid w:val="00425AF9"/>
    <w:rsid w:val="004339B9"/>
    <w:rsid w:val="0043635F"/>
    <w:rsid w:val="00437773"/>
    <w:rsid w:val="0044168A"/>
    <w:rsid w:val="00445D5C"/>
    <w:rsid w:val="00451408"/>
    <w:rsid w:val="004615B4"/>
    <w:rsid w:val="004644EA"/>
    <w:rsid w:val="0046532C"/>
    <w:rsid w:val="00466A06"/>
    <w:rsid w:val="00467194"/>
    <w:rsid w:val="004671A5"/>
    <w:rsid w:val="0046732A"/>
    <w:rsid w:val="0046745C"/>
    <w:rsid w:val="004721DF"/>
    <w:rsid w:val="004732F1"/>
    <w:rsid w:val="004845B1"/>
    <w:rsid w:val="004853AC"/>
    <w:rsid w:val="00485600"/>
    <w:rsid w:val="004870D4"/>
    <w:rsid w:val="004872A7"/>
    <w:rsid w:val="00487654"/>
    <w:rsid w:val="00492263"/>
    <w:rsid w:val="00493618"/>
    <w:rsid w:val="00494F28"/>
    <w:rsid w:val="004A08BD"/>
    <w:rsid w:val="004A16B4"/>
    <w:rsid w:val="004A20B2"/>
    <w:rsid w:val="004A2995"/>
    <w:rsid w:val="004A7972"/>
    <w:rsid w:val="004A7DD8"/>
    <w:rsid w:val="004B2217"/>
    <w:rsid w:val="004B3A18"/>
    <w:rsid w:val="004B42F8"/>
    <w:rsid w:val="004B4AB7"/>
    <w:rsid w:val="004B6796"/>
    <w:rsid w:val="004C0098"/>
    <w:rsid w:val="004C085F"/>
    <w:rsid w:val="004C4932"/>
    <w:rsid w:val="004C646E"/>
    <w:rsid w:val="004C717F"/>
    <w:rsid w:val="004D1084"/>
    <w:rsid w:val="004D444D"/>
    <w:rsid w:val="004D4E3C"/>
    <w:rsid w:val="004D4EEC"/>
    <w:rsid w:val="004D5B2D"/>
    <w:rsid w:val="004E1551"/>
    <w:rsid w:val="004E4C05"/>
    <w:rsid w:val="004F3233"/>
    <w:rsid w:val="004F49E6"/>
    <w:rsid w:val="004F6098"/>
    <w:rsid w:val="00501C3C"/>
    <w:rsid w:val="00503D46"/>
    <w:rsid w:val="0051133D"/>
    <w:rsid w:val="0052159D"/>
    <w:rsid w:val="00532F39"/>
    <w:rsid w:val="00534545"/>
    <w:rsid w:val="00534845"/>
    <w:rsid w:val="00541BAE"/>
    <w:rsid w:val="00542361"/>
    <w:rsid w:val="00544995"/>
    <w:rsid w:val="005465EC"/>
    <w:rsid w:val="005528BF"/>
    <w:rsid w:val="00553BFE"/>
    <w:rsid w:val="00554E7E"/>
    <w:rsid w:val="0056524F"/>
    <w:rsid w:val="00565296"/>
    <w:rsid w:val="00565FE0"/>
    <w:rsid w:val="005707BB"/>
    <w:rsid w:val="0057186E"/>
    <w:rsid w:val="005806B0"/>
    <w:rsid w:val="00580B1F"/>
    <w:rsid w:val="0058269D"/>
    <w:rsid w:val="00584D38"/>
    <w:rsid w:val="0058568F"/>
    <w:rsid w:val="005857BE"/>
    <w:rsid w:val="00595822"/>
    <w:rsid w:val="005A2DD7"/>
    <w:rsid w:val="005A5639"/>
    <w:rsid w:val="005B14D8"/>
    <w:rsid w:val="005B4080"/>
    <w:rsid w:val="005C614C"/>
    <w:rsid w:val="005D2CED"/>
    <w:rsid w:val="005D7DB1"/>
    <w:rsid w:val="005E3F63"/>
    <w:rsid w:val="005E5358"/>
    <w:rsid w:val="005E5B9C"/>
    <w:rsid w:val="005E7CF4"/>
    <w:rsid w:val="005F0246"/>
    <w:rsid w:val="005F1BE0"/>
    <w:rsid w:val="005F4AEB"/>
    <w:rsid w:val="0060030A"/>
    <w:rsid w:val="00606EE1"/>
    <w:rsid w:val="00612734"/>
    <w:rsid w:val="006147C1"/>
    <w:rsid w:val="0062227B"/>
    <w:rsid w:val="00625F08"/>
    <w:rsid w:val="00626B71"/>
    <w:rsid w:val="00637741"/>
    <w:rsid w:val="0063793F"/>
    <w:rsid w:val="006417E6"/>
    <w:rsid w:val="0064287B"/>
    <w:rsid w:val="006454A8"/>
    <w:rsid w:val="006506D1"/>
    <w:rsid w:val="006553B9"/>
    <w:rsid w:val="00655FC9"/>
    <w:rsid w:val="00656303"/>
    <w:rsid w:val="0066259C"/>
    <w:rsid w:val="00663794"/>
    <w:rsid w:val="006701A8"/>
    <w:rsid w:val="00674912"/>
    <w:rsid w:val="00674D64"/>
    <w:rsid w:val="0068655E"/>
    <w:rsid w:val="00687019"/>
    <w:rsid w:val="00690F7D"/>
    <w:rsid w:val="00696886"/>
    <w:rsid w:val="00697C2E"/>
    <w:rsid w:val="006A07E2"/>
    <w:rsid w:val="006A09B7"/>
    <w:rsid w:val="006A73E5"/>
    <w:rsid w:val="006A74DA"/>
    <w:rsid w:val="006A7A09"/>
    <w:rsid w:val="006B5372"/>
    <w:rsid w:val="006B53E1"/>
    <w:rsid w:val="006B609D"/>
    <w:rsid w:val="006B6CD0"/>
    <w:rsid w:val="006C3341"/>
    <w:rsid w:val="006C373A"/>
    <w:rsid w:val="006C64E6"/>
    <w:rsid w:val="006C76C2"/>
    <w:rsid w:val="006D228F"/>
    <w:rsid w:val="006E05C8"/>
    <w:rsid w:val="006E2857"/>
    <w:rsid w:val="006E74D0"/>
    <w:rsid w:val="006F3535"/>
    <w:rsid w:val="006F4C66"/>
    <w:rsid w:val="00701577"/>
    <w:rsid w:val="00703FE6"/>
    <w:rsid w:val="00706731"/>
    <w:rsid w:val="00711B62"/>
    <w:rsid w:val="007151FD"/>
    <w:rsid w:val="007201F5"/>
    <w:rsid w:val="00723855"/>
    <w:rsid w:val="00723DCB"/>
    <w:rsid w:val="00727272"/>
    <w:rsid w:val="0073011B"/>
    <w:rsid w:val="00737E5F"/>
    <w:rsid w:val="00740B1C"/>
    <w:rsid w:val="007554A1"/>
    <w:rsid w:val="00755A66"/>
    <w:rsid w:val="00756643"/>
    <w:rsid w:val="00757AA2"/>
    <w:rsid w:val="00760099"/>
    <w:rsid w:val="00761676"/>
    <w:rsid w:val="00762CEE"/>
    <w:rsid w:val="007631BD"/>
    <w:rsid w:val="00765A8B"/>
    <w:rsid w:val="00766795"/>
    <w:rsid w:val="007717D5"/>
    <w:rsid w:val="007739C0"/>
    <w:rsid w:val="00774835"/>
    <w:rsid w:val="00774EF1"/>
    <w:rsid w:val="0078011E"/>
    <w:rsid w:val="0078057D"/>
    <w:rsid w:val="00780D71"/>
    <w:rsid w:val="007827E8"/>
    <w:rsid w:val="007836FB"/>
    <w:rsid w:val="00784DA5"/>
    <w:rsid w:val="007861F3"/>
    <w:rsid w:val="007872A2"/>
    <w:rsid w:val="007A2E89"/>
    <w:rsid w:val="007A39E5"/>
    <w:rsid w:val="007B23E3"/>
    <w:rsid w:val="007B28AF"/>
    <w:rsid w:val="007B3C72"/>
    <w:rsid w:val="007C1023"/>
    <w:rsid w:val="007C35E7"/>
    <w:rsid w:val="007C71D9"/>
    <w:rsid w:val="007C7B6C"/>
    <w:rsid w:val="007D1E87"/>
    <w:rsid w:val="007D77FE"/>
    <w:rsid w:val="007E0D71"/>
    <w:rsid w:val="007E31A1"/>
    <w:rsid w:val="007E47A4"/>
    <w:rsid w:val="007E596D"/>
    <w:rsid w:val="007F4BF7"/>
    <w:rsid w:val="00803478"/>
    <w:rsid w:val="00805340"/>
    <w:rsid w:val="008108D2"/>
    <w:rsid w:val="00812560"/>
    <w:rsid w:val="00812D1A"/>
    <w:rsid w:val="00813D99"/>
    <w:rsid w:val="00813EC6"/>
    <w:rsid w:val="00814349"/>
    <w:rsid w:val="00814355"/>
    <w:rsid w:val="00814D60"/>
    <w:rsid w:val="00822F4C"/>
    <w:rsid w:val="00826618"/>
    <w:rsid w:val="00827660"/>
    <w:rsid w:val="00827D09"/>
    <w:rsid w:val="008301F7"/>
    <w:rsid w:val="00832C12"/>
    <w:rsid w:val="00835E5D"/>
    <w:rsid w:val="0084266E"/>
    <w:rsid w:val="008432EC"/>
    <w:rsid w:val="00843A11"/>
    <w:rsid w:val="00845B58"/>
    <w:rsid w:val="00850AB3"/>
    <w:rsid w:val="00855FB8"/>
    <w:rsid w:val="008560A5"/>
    <w:rsid w:val="0085716A"/>
    <w:rsid w:val="00857F0A"/>
    <w:rsid w:val="00860190"/>
    <w:rsid w:val="008664CB"/>
    <w:rsid w:val="0086653C"/>
    <w:rsid w:val="0086795A"/>
    <w:rsid w:val="00872A14"/>
    <w:rsid w:val="00872D34"/>
    <w:rsid w:val="008751A3"/>
    <w:rsid w:val="00876286"/>
    <w:rsid w:val="008775DD"/>
    <w:rsid w:val="008776F4"/>
    <w:rsid w:val="00877EB9"/>
    <w:rsid w:val="00880DB9"/>
    <w:rsid w:val="00881D9B"/>
    <w:rsid w:val="0088355F"/>
    <w:rsid w:val="008839F3"/>
    <w:rsid w:val="00894D9F"/>
    <w:rsid w:val="00895EE5"/>
    <w:rsid w:val="008A1A83"/>
    <w:rsid w:val="008A5C62"/>
    <w:rsid w:val="008A6BEE"/>
    <w:rsid w:val="008B14CF"/>
    <w:rsid w:val="008B2A0B"/>
    <w:rsid w:val="008B71F8"/>
    <w:rsid w:val="008C01DD"/>
    <w:rsid w:val="008C146D"/>
    <w:rsid w:val="008C50AD"/>
    <w:rsid w:val="008C5A14"/>
    <w:rsid w:val="008D7CBF"/>
    <w:rsid w:val="008E10D4"/>
    <w:rsid w:val="008E68AF"/>
    <w:rsid w:val="008E69C6"/>
    <w:rsid w:val="008E6E8C"/>
    <w:rsid w:val="008F1538"/>
    <w:rsid w:val="008F4907"/>
    <w:rsid w:val="008F66ED"/>
    <w:rsid w:val="008F6BD5"/>
    <w:rsid w:val="009026C1"/>
    <w:rsid w:val="00905219"/>
    <w:rsid w:val="0091025E"/>
    <w:rsid w:val="00911B89"/>
    <w:rsid w:val="0091501F"/>
    <w:rsid w:val="009165DC"/>
    <w:rsid w:val="0091678B"/>
    <w:rsid w:val="00917B51"/>
    <w:rsid w:val="00920908"/>
    <w:rsid w:val="00922DCA"/>
    <w:rsid w:val="00933EB9"/>
    <w:rsid w:val="009342A6"/>
    <w:rsid w:val="00936529"/>
    <w:rsid w:val="00937F47"/>
    <w:rsid w:val="0094430F"/>
    <w:rsid w:val="00944A77"/>
    <w:rsid w:val="00950113"/>
    <w:rsid w:val="00952757"/>
    <w:rsid w:val="009542A9"/>
    <w:rsid w:val="00954F4C"/>
    <w:rsid w:val="00955F55"/>
    <w:rsid w:val="00957834"/>
    <w:rsid w:val="00961B14"/>
    <w:rsid w:val="00961CBA"/>
    <w:rsid w:val="0096287A"/>
    <w:rsid w:val="00964E53"/>
    <w:rsid w:val="00967E03"/>
    <w:rsid w:val="00970E8F"/>
    <w:rsid w:val="0097611D"/>
    <w:rsid w:val="00977766"/>
    <w:rsid w:val="00977D0A"/>
    <w:rsid w:val="00981C6C"/>
    <w:rsid w:val="00981FBC"/>
    <w:rsid w:val="00982574"/>
    <w:rsid w:val="009839A4"/>
    <w:rsid w:val="00984BAB"/>
    <w:rsid w:val="00985B81"/>
    <w:rsid w:val="009870FF"/>
    <w:rsid w:val="009875BA"/>
    <w:rsid w:val="00993723"/>
    <w:rsid w:val="00995354"/>
    <w:rsid w:val="00995DC4"/>
    <w:rsid w:val="0099649A"/>
    <w:rsid w:val="00997A5F"/>
    <w:rsid w:val="00997E4C"/>
    <w:rsid w:val="009A0C1C"/>
    <w:rsid w:val="009A1BDB"/>
    <w:rsid w:val="009A44AD"/>
    <w:rsid w:val="009A7EE8"/>
    <w:rsid w:val="009B0200"/>
    <w:rsid w:val="009C14F6"/>
    <w:rsid w:val="009C48BD"/>
    <w:rsid w:val="009C76FE"/>
    <w:rsid w:val="009C7C14"/>
    <w:rsid w:val="009D09AE"/>
    <w:rsid w:val="009D17B8"/>
    <w:rsid w:val="009D17D7"/>
    <w:rsid w:val="009D46BB"/>
    <w:rsid w:val="009D7276"/>
    <w:rsid w:val="009E2924"/>
    <w:rsid w:val="009E317E"/>
    <w:rsid w:val="009E5B00"/>
    <w:rsid w:val="009E6A05"/>
    <w:rsid w:val="009F03B3"/>
    <w:rsid w:val="009F1C87"/>
    <w:rsid w:val="00A01896"/>
    <w:rsid w:val="00A022E2"/>
    <w:rsid w:val="00A044B1"/>
    <w:rsid w:val="00A05E76"/>
    <w:rsid w:val="00A0631D"/>
    <w:rsid w:val="00A0671F"/>
    <w:rsid w:val="00A072D8"/>
    <w:rsid w:val="00A07FEC"/>
    <w:rsid w:val="00A11DD5"/>
    <w:rsid w:val="00A1602E"/>
    <w:rsid w:val="00A228EC"/>
    <w:rsid w:val="00A26026"/>
    <w:rsid w:val="00A2632A"/>
    <w:rsid w:val="00A33F0D"/>
    <w:rsid w:val="00A34F24"/>
    <w:rsid w:val="00A409FB"/>
    <w:rsid w:val="00A425F7"/>
    <w:rsid w:val="00A42E4F"/>
    <w:rsid w:val="00A51842"/>
    <w:rsid w:val="00A55039"/>
    <w:rsid w:val="00A573AF"/>
    <w:rsid w:val="00A617E8"/>
    <w:rsid w:val="00A64005"/>
    <w:rsid w:val="00A658DD"/>
    <w:rsid w:val="00A70EBA"/>
    <w:rsid w:val="00A7123F"/>
    <w:rsid w:val="00A723D9"/>
    <w:rsid w:val="00A73D44"/>
    <w:rsid w:val="00A768B5"/>
    <w:rsid w:val="00A7766C"/>
    <w:rsid w:val="00A80822"/>
    <w:rsid w:val="00A81D57"/>
    <w:rsid w:val="00A82258"/>
    <w:rsid w:val="00A83E05"/>
    <w:rsid w:val="00A861B5"/>
    <w:rsid w:val="00A866DA"/>
    <w:rsid w:val="00A86D37"/>
    <w:rsid w:val="00A87FC5"/>
    <w:rsid w:val="00A90E03"/>
    <w:rsid w:val="00A91210"/>
    <w:rsid w:val="00A93020"/>
    <w:rsid w:val="00A94934"/>
    <w:rsid w:val="00AA2791"/>
    <w:rsid w:val="00AA2838"/>
    <w:rsid w:val="00AA40E1"/>
    <w:rsid w:val="00AB0073"/>
    <w:rsid w:val="00AB117A"/>
    <w:rsid w:val="00AB2164"/>
    <w:rsid w:val="00AB36AC"/>
    <w:rsid w:val="00AB6599"/>
    <w:rsid w:val="00AB6F4D"/>
    <w:rsid w:val="00AC1550"/>
    <w:rsid w:val="00AC4592"/>
    <w:rsid w:val="00AC498A"/>
    <w:rsid w:val="00AD0AFC"/>
    <w:rsid w:val="00AD3925"/>
    <w:rsid w:val="00AE27A2"/>
    <w:rsid w:val="00AE59F0"/>
    <w:rsid w:val="00AE7EDD"/>
    <w:rsid w:val="00AF19F0"/>
    <w:rsid w:val="00AF1A53"/>
    <w:rsid w:val="00AF780E"/>
    <w:rsid w:val="00B00323"/>
    <w:rsid w:val="00B003CA"/>
    <w:rsid w:val="00B0173C"/>
    <w:rsid w:val="00B02878"/>
    <w:rsid w:val="00B0623E"/>
    <w:rsid w:val="00B1189B"/>
    <w:rsid w:val="00B2245E"/>
    <w:rsid w:val="00B22A56"/>
    <w:rsid w:val="00B32574"/>
    <w:rsid w:val="00B34B4E"/>
    <w:rsid w:val="00B36C33"/>
    <w:rsid w:val="00B373DD"/>
    <w:rsid w:val="00B40FC8"/>
    <w:rsid w:val="00B42151"/>
    <w:rsid w:val="00B436A1"/>
    <w:rsid w:val="00B46B5C"/>
    <w:rsid w:val="00B51DBC"/>
    <w:rsid w:val="00B543E8"/>
    <w:rsid w:val="00B54683"/>
    <w:rsid w:val="00B56FAD"/>
    <w:rsid w:val="00B570A7"/>
    <w:rsid w:val="00B60262"/>
    <w:rsid w:val="00B602F6"/>
    <w:rsid w:val="00B61CF9"/>
    <w:rsid w:val="00B62C09"/>
    <w:rsid w:val="00B62FBB"/>
    <w:rsid w:val="00B674DB"/>
    <w:rsid w:val="00B67797"/>
    <w:rsid w:val="00B7130E"/>
    <w:rsid w:val="00B7709F"/>
    <w:rsid w:val="00B81C4E"/>
    <w:rsid w:val="00B8495A"/>
    <w:rsid w:val="00B858E7"/>
    <w:rsid w:val="00B86146"/>
    <w:rsid w:val="00B86F85"/>
    <w:rsid w:val="00B934F5"/>
    <w:rsid w:val="00B95FD6"/>
    <w:rsid w:val="00B968C0"/>
    <w:rsid w:val="00BA2DD8"/>
    <w:rsid w:val="00BA4A9F"/>
    <w:rsid w:val="00BA7BFB"/>
    <w:rsid w:val="00BB0F2B"/>
    <w:rsid w:val="00BB2501"/>
    <w:rsid w:val="00BB3B42"/>
    <w:rsid w:val="00BB5837"/>
    <w:rsid w:val="00BB58D4"/>
    <w:rsid w:val="00BB5985"/>
    <w:rsid w:val="00BC0E67"/>
    <w:rsid w:val="00BC1C80"/>
    <w:rsid w:val="00BC2E54"/>
    <w:rsid w:val="00BC336F"/>
    <w:rsid w:val="00BC338E"/>
    <w:rsid w:val="00BC765A"/>
    <w:rsid w:val="00BD4B78"/>
    <w:rsid w:val="00BE01A3"/>
    <w:rsid w:val="00BE0529"/>
    <w:rsid w:val="00BE4CE6"/>
    <w:rsid w:val="00BE6E1F"/>
    <w:rsid w:val="00BF0C22"/>
    <w:rsid w:val="00BF438B"/>
    <w:rsid w:val="00BF4FB2"/>
    <w:rsid w:val="00BF6513"/>
    <w:rsid w:val="00BF6FF1"/>
    <w:rsid w:val="00BF701C"/>
    <w:rsid w:val="00C05B2F"/>
    <w:rsid w:val="00C14330"/>
    <w:rsid w:val="00C16C07"/>
    <w:rsid w:val="00C1779C"/>
    <w:rsid w:val="00C21832"/>
    <w:rsid w:val="00C25FFE"/>
    <w:rsid w:val="00C265C2"/>
    <w:rsid w:val="00C27BFB"/>
    <w:rsid w:val="00C3188E"/>
    <w:rsid w:val="00C32C7B"/>
    <w:rsid w:val="00C33F51"/>
    <w:rsid w:val="00C34E99"/>
    <w:rsid w:val="00C36268"/>
    <w:rsid w:val="00C3797D"/>
    <w:rsid w:val="00C40990"/>
    <w:rsid w:val="00C415CD"/>
    <w:rsid w:val="00C416EC"/>
    <w:rsid w:val="00C466F5"/>
    <w:rsid w:val="00C46B31"/>
    <w:rsid w:val="00C47A44"/>
    <w:rsid w:val="00C50F25"/>
    <w:rsid w:val="00C51330"/>
    <w:rsid w:val="00C5209C"/>
    <w:rsid w:val="00C52F2C"/>
    <w:rsid w:val="00C53851"/>
    <w:rsid w:val="00C54500"/>
    <w:rsid w:val="00C57831"/>
    <w:rsid w:val="00C60B83"/>
    <w:rsid w:val="00C61092"/>
    <w:rsid w:val="00C64A85"/>
    <w:rsid w:val="00C668A8"/>
    <w:rsid w:val="00C67DC1"/>
    <w:rsid w:val="00C70589"/>
    <w:rsid w:val="00C7283E"/>
    <w:rsid w:val="00C84317"/>
    <w:rsid w:val="00C84EBF"/>
    <w:rsid w:val="00C861FB"/>
    <w:rsid w:val="00C90698"/>
    <w:rsid w:val="00C95DE9"/>
    <w:rsid w:val="00C96C0E"/>
    <w:rsid w:val="00C97B6C"/>
    <w:rsid w:val="00CA1634"/>
    <w:rsid w:val="00CA2430"/>
    <w:rsid w:val="00CA4594"/>
    <w:rsid w:val="00CA4F17"/>
    <w:rsid w:val="00CB5325"/>
    <w:rsid w:val="00CB7D1C"/>
    <w:rsid w:val="00CD5219"/>
    <w:rsid w:val="00CD7F1F"/>
    <w:rsid w:val="00CE4EAC"/>
    <w:rsid w:val="00CE512C"/>
    <w:rsid w:val="00CF23D2"/>
    <w:rsid w:val="00CF57A5"/>
    <w:rsid w:val="00CF5D89"/>
    <w:rsid w:val="00CF5EF5"/>
    <w:rsid w:val="00CF61B1"/>
    <w:rsid w:val="00CF68D2"/>
    <w:rsid w:val="00CF70EC"/>
    <w:rsid w:val="00CF7A5B"/>
    <w:rsid w:val="00D01BE5"/>
    <w:rsid w:val="00D13B78"/>
    <w:rsid w:val="00D17441"/>
    <w:rsid w:val="00D204F0"/>
    <w:rsid w:val="00D25306"/>
    <w:rsid w:val="00D27A9F"/>
    <w:rsid w:val="00D3000D"/>
    <w:rsid w:val="00D35950"/>
    <w:rsid w:val="00D37066"/>
    <w:rsid w:val="00D43879"/>
    <w:rsid w:val="00D47827"/>
    <w:rsid w:val="00D50079"/>
    <w:rsid w:val="00D52A36"/>
    <w:rsid w:val="00D57AE2"/>
    <w:rsid w:val="00D62306"/>
    <w:rsid w:val="00D64849"/>
    <w:rsid w:val="00D677FE"/>
    <w:rsid w:val="00D72D76"/>
    <w:rsid w:val="00D74B25"/>
    <w:rsid w:val="00D75737"/>
    <w:rsid w:val="00D826B9"/>
    <w:rsid w:val="00D8521C"/>
    <w:rsid w:val="00D85FB7"/>
    <w:rsid w:val="00D86562"/>
    <w:rsid w:val="00D87C04"/>
    <w:rsid w:val="00D91BA8"/>
    <w:rsid w:val="00D91E6C"/>
    <w:rsid w:val="00D921A6"/>
    <w:rsid w:val="00D95FD7"/>
    <w:rsid w:val="00DA1153"/>
    <w:rsid w:val="00DA12EF"/>
    <w:rsid w:val="00DA2155"/>
    <w:rsid w:val="00DA2D29"/>
    <w:rsid w:val="00DA66E7"/>
    <w:rsid w:val="00DB2FB8"/>
    <w:rsid w:val="00DB5A00"/>
    <w:rsid w:val="00DB75D2"/>
    <w:rsid w:val="00DC19C3"/>
    <w:rsid w:val="00DC537B"/>
    <w:rsid w:val="00DD0233"/>
    <w:rsid w:val="00DD2C6F"/>
    <w:rsid w:val="00DD333C"/>
    <w:rsid w:val="00DD7AD6"/>
    <w:rsid w:val="00DE11F6"/>
    <w:rsid w:val="00DE1F76"/>
    <w:rsid w:val="00DE4E36"/>
    <w:rsid w:val="00DE6380"/>
    <w:rsid w:val="00DF260A"/>
    <w:rsid w:val="00DF31BA"/>
    <w:rsid w:val="00DF3C82"/>
    <w:rsid w:val="00DF6E92"/>
    <w:rsid w:val="00E001CA"/>
    <w:rsid w:val="00E03A97"/>
    <w:rsid w:val="00E14149"/>
    <w:rsid w:val="00E14542"/>
    <w:rsid w:val="00E149BD"/>
    <w:rsid w:val="00E179BB"/>
    <w:rsid w:val="00E21254"/>
    <w:rsid w:val="00E24C46"/>
    <w:rsid w:val="00E25723"/>
    <w:rsid w:val="00E31F9B"/>
    <w:rsid w:val="00E32CBA"/>
    <w:rsid w:val="00E40A5E"/>
    <w:rsid w:val="00E414F7"/>
    <w:rsid w:val="00E42CA9"/>
    <w:rsid w:val="00E44CD8"/>
    <w:rsid w:val="00E500F0"/>
    <w:rsid w:val="00E5050E"/>
    <w:rsid w:val="00E56DE3"/>
    <w:rsid w:val="00E57FBB"/>
    <w:rsid w:val="00E61DF9"/>
    <w:rsid w:val="00E622D8"/>
    <w:rsid w:val="00E646FB"/>
    <w:rsid w:val="00E734B8"/>
    <w:rsid w:val="00E74A89"/>
    <w:rsid w:val="00E7733D"/>
    <w:rsid w:val="00E77D60"/>
    <w:rsid w:val="00E80E68"/>
    <w:rsid w:val="00E86C14"/>
    <w:rsid w:val="00E87880"/>
    <w:rsid w:val="00E93024"/>
    <w:rsid w:val="00E94D97"/>
    <w:rsid w:val="00EA1706"/>
    <w:rsid w:val="00EA30ED"/>
    <w:rsid w:val="00EA340D"/>
    <w:rsid w:val="00EA3BF2"/>
    <w:rsid w:val="00EB2299"/>
    <w:rsid w:val="00EB46F2"/>
    <w:rsid w:val="00EC29D8"/>
    <w:rsid w:val="00EC4E42"/>
    <w:rsid w:val="00EC5A4E"/>
    <w:rsid w:val="00EC69B7"/>
    <w:rsid w:val="00ED0B65"/>
    <w:rsid w:val="00ED52BE"/>
    <w:rsid w:val="00ED6FED"/>
    <w:rsid w:val="00EE280E"/>
    <w:rsid w:val="00EE6633"/>
    <w:rsid w:val="00EE6CB8"/>
    <w:rsid w:val="00EF385C"/>
    <w:rsid w:val="00EF4DC8"/>
    <w:rsid w:val="00F00202"/>
    <w:rsid w:val="00F005D9"/>
    <w:rsid w:val="00F0139C"/>
    <w:rsid w:val="00F01AE1"/>
    <w:rsid w:val="00F01AE8"/>
    <w:rsid w:val="00F041C7"/>
    <w:rsid w:val="00F10CC1"/>
    <w:rsid w:val="00F11A42"/>
    <w:rsid w:val="00F16C89"/>
    <w:rsid w:val="00F24D7A"/>
    <w:rsid w:val="00F267D7"/>
    <w:rsid w:val="00F2721F"/>
    <w:rsid w:val="00F27AC1"/>
    <w:rsid w:val="00F308EE"/>
    <w:rsid w:val="00F35578"/>
    <w:rsid w:val="00F35EC3"/>
    <w:rsid w:val="00F37874"/>
    <w:rsid w:val="00F43B91"/>
    <w:rsid w:val="00F5210D"/>
    <w:rsid w:val="00F62EBC"/>
    <w:rsid w:val="00F6534B"/>
    <w:rsid w:val="00F65BEF"/>
    <w:rsid w:val="00F66089"/>
    <w:rsid w:val="00F6664B"/>
    <w:rsid w:val="00F71612"/>
    <w:rsid w:val="00F71C74"/>
    <w:rsid w:val="00F846A0"/>
    <w:rsid w:val="00F87008"/>
    <w:rsid w:val="00F96F11"/>
    <w:rsid w:val="00FA765D"/>
    <w:rsid w:val="00FB3DAB"/>
    <w:rsid w:val="00FC01D4"/>
    <w:rsid w:val="00FC0BEC"/>
    <w:rsid w:val="00FC52A7"/>
    <w:rsid w:val="00FD12E8"/>
    <w:rsid w:val="00FD177E"/>
    <w:rsid w:val="00FD38F6"/>
    <w:rsid w:val="00FD4B9D"/>
    <w:rsid w:val="00FD4FFD"/>
    <w:rsid w:val="00FD71CA"/>
    <w:rsid w:val="00FD72D9"/>
    <w:rsid w:val="00FE450B"/>
    <w:rsid w:val="00FE72C1"/>
    <w:rsid w:val="00FF2329"/>
    <w:rsid w:val="00FF7A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59221C4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Preformatted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2E668D"/>
    <w:pPr>
      <w:spacing w:line="260" w:lineRule="atLeast"/>
    </w:pPr>
    <w:rPr>
      <w:rFonts w:ascii="Frutiger 45 Light" w:hAnsi="Frutiger 45 Light"/>
      <w:sz w:val="21"/>
      <w:lang w:bidi="he-IL"/>
    </w:rPr>
  </w:style>
  <w:style w:type="paragraph" w:styleId="berschrift1">
    <w:name w:val="heading 1"/>
    <w:basedOn w:val="Standard"/>
    <w:next w:val="Standard"/>
    <w:qFormat/>
    <w:pPr>
      <w:keepNext/>
      <w:numPr>
        <w:numId w:val="1"/>
      </w:numPr>
      <w:outlineLvl w:val="0"/>
    </w:pPr>
    <w:rPr>
      <w:b/>
      <w:lang w:val="fr-FR"/>
    </w:rPr>
  </w:style>
  <w:style w:type="paragraph" w:styleId="berschrift2">
    <w:name w:val="heading 2"/>
    <w:basedOn w:val="Standard"/>
    <w:next w:val="Standard"/>
    <w:qFormat/>
    <w:pPr>
      <w:keepNext/>
      <w:numPr>
        <w:ilvl w:val="1"/>
        <w:numId w:val="2"/>
      </w:numPr>
      <w:outlineLvl w:val="1"/>
    </w:pPr>
    <w:rPr>
      <w:lang w:val="fr-FR"/>
    </w:rPr>
  </w:style>
  <w:style w:type="paragraph" w:styleId="berschrift3">
    <w:name w:val="heading 3"/>
    <w:basedOn w:val="Standard"/>
    <w:next w:val="Standard"/>
    <w:qFormat/>
    <w:pPr>
      <w:keepNext/>
      <w:numPr>
        <w:ilvl w:val="2"/>
        <w:numId w:val="3"/>
      </w:numPr>
      <w:outlineLvl w:val="2"/>
    </w:pPr>
    <w:rPr>
      <w:i/>
      <w:lang w:val="fr-FR"/>
    </w:rPr>
  </w:style>
  <w:style w:type="paragraph" w:styleId="berschrift4">
    <w:name w:val="heading 4"/>
    <w:basedOn w:val="Standard"/>
    <w:next w:val="Standard"/>
    <w:qFormat/>
    <w:pPr>
      <w:outlineLvl w:val="3"/>
    </w:pPr>
    <w:rPr>
      <w:lang w:val="fr-FR"/>
    </w:rPr>
  </w:style>
  <w:style w:type="paragraph" w:styleId="berschrift5">
    <w:name w:val="heading 5"/>
    <w:basedOn w:val="Standard"/>
    <w:next w:val="Standard"/>
    <w:qFormat/>
    <w:pPr>
      <w:outlineLvl w:val="4"/>
    </w:pPr>
    <w:rPr>
      <w:lang w:val="fr-FR"/>
    </w:rPr>
  </w:style>
  <w:style w:type="paragraph" w:styleId="berschrift6">
    <w:name w:val="heading 6"/>
    <w:basedOn w:val="Standard"/>
    <w:next w:val="Standard"/>
    <w:qFormat/>
    <w:pPr>
      <w:outlineLvl w:val="5"/>
    </w:pPr>
    <w:rPr>
      <w:lang w:val="fr-FR"/>
    </w:rPr>
  </w:style>
  <w:style w:type="paragraph" w:styleId="berschrift7">
    <w:name w:val="heading 7"/>
    <w:basedOn w:val="Standard"/>
    <w:next w:val="Standard"/>
    <w:qFormat/>
    <w:pPr>
      <w:outlineLvl w:val="6"/>
    </w:pPr>
    <w:rPr>
      <w:lang w:val="fr-FR"/>
    </w:rPr>
  </w:style>
  <w:style w:type="paragraph" w:styleId="berschrift8">
    <w:name w:val="heading 8"/>
    <w:basedOn w:val="Standard"/>
    <w:next w:val="Standard"/>
    <w:qFormat/>
    <w:pPr>
      <w:outlineLvl w:val="7"/>
    </w:pPr>
    <w:rPr>
      <w:lang w:val="fr-FR"/>
    </w:rPr>
  </w:style>
  <w:style w:type="paragraph" w:styleId="berschrift9">
    <w:name w:val="heading 9"/>
    <w:basedOn w:val="Standard"/>
    <w:next w:val="Standard"/>
    <w:qFormat/>
    <w:pPr>
      <w:outlineLvl w:val="8"/>
    </w:pPr>
    <w:rPr>
      <w:lang w:val="fr-FR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ttensionLine">
    <w:name w:val="Attension Line"/>
    <w:basedOn w:val="Standard"/>
    <w:rPr>
      <w:lang w:val="fr-FR"/>
    </w:rPr>
  </w:style>
  <w:style w:type="paragraph" w:customStyle="1" w:styleId="Classification">
    <w:name w:val="Classification"/>
    <w:basedOn w:val="Standard"/>
    <w:rPr>
      <w:b/>
      <w:lang w:val="fr-FR"/>
    </w:rPr>
  </w:style>
  <w:style w:type="paragraph" w:styleId="Gruformel">
    <w:name w:val="Closing"/>
    <w:basedOn w:val="Standard"/>
    <w:pPr>
      <w:ind w:left="4252"/>
    </w:pPr>
    <w:rPr>
      <w:lang w:val="fr-FR"/>
    </w:rPr>
  </w:style>
  <w:style w:type="paragraph" w:customStyle="1" w:styleId="CompanyName">
    <w:name w:val="CompanyName"/>
    <w:basedOn w:val="Standard"/>
    <w:rPr>
      <w:lang w:val="fr-FR"/>
    </w:rPr>
  </w:style>
  <w:style w:type="paragraph" w:styleId="Datum">
    <w:name w:val="Date"/>
    <w:basedOn w:val="Standard"/>
    <w:next w:val="Standard"/>
    <w:rPr>
      <w:lang w:val="fr-FR"/>
    </w:rPr>
  </w:style>
  <w:style w:type="paragraph" w:customStyle="1" w:styleId="EndorsementDisclaimer">
    <w:name w:val="EndorsementDisclaimer"/>
    <w:basedOn w:val="Standard"/>
    <w:pPr>
      <w:spacing w:line="150" w:lineRule="atLeast"/>
    </w:pPr>
    <w:rPr>
      <w:sz w:val="13"/>
      <w:lang w:val="fr-FR"/>
    </w:rPr>
  </w:style>
  <w:style w:type="paragraph" w:customStyle="1" w:styleId="Disclaimer">
    <w:name w:val="Disclaimer"/>
    <w:basedOn w:val="EndorsementDisclaimer"/>
    <w:rPr>
      <w:b/>
    </w:rPr>
  </w:style>
  <w:style w:type="paragraph" w:customStyle="1" w:styleId="DocSender">
    <w:name w:val="Doc_Sender"/>
    <w:basedOn w:val="Standard"/>
    <w:pPr>
      <w:framePr w:w="3289" w:hSpace="142" w:wrap="around" w:vAnchor="page" w:hAnchor="page" w:x="8052" w:y="568" w:anchorLock="1"/>
      <w:tabs>
        <w:tab w:val="left" w:pos="284"/>
      </w:tabs>
      <w:spacing w:line="180" w:lineRule="exact"/>
    </w:pPr>
    <w:rPr>
      <w:sz w:val="16"/>
      <w:lang w:val="en-GB"/>
    </w:rPr>
  </w:style>
  <w:style w:type="paragraph" w:customStyle="1" w:styleId="DocumentIdentification">
    <w:name w:val="Document Identification"/>
    <w:basedOn w:val="Standard"/>
    <w:pPr>
      <w:spacing w:line="180" w:lineRule="atLeast"/>
    </w:pPr>
    <w:rPr>
      <w:sz w:val="16"/>
      <w:lang w:val="fr-FR"/>
    </w:rPr>
  </w:style>
  <w:style w:type="paragraph" w:customStyle="1" w:styleId="DocumentName">
    <w:name w:val="DocumentName"/>
    <w:basedOn w:val="Standard"/>
    <w:pPr>
      <w:spacing w:line="150" w:lineRule="atLeast"/>
    </w:pPr>
    <w:rPr>
      <w:sz w:val="13"/>
      <w:lang w:val="fr-FR"/>
    </w:rPr>
  </w:style>
  <w:style w:type="paragraph" w:customStyle="1" w:styleId="Empty">
    <w:name w:val="Empty"/>
    <w:basedOn w:val="Standard"/>
    <w:rPr>
      <w:noProof/>
      <w:vanish/>
      <w:color w:val="FFFFFF"/>
    </w:rPr>
  </w:style>
  <w:style w:type="paragraph" w:customStyle="1" w:styleId="Endorsement">
    <w:name w:val="Endorsement"/>
    <w:basedOn w:val="EndorsementDisclaimer"/>
    <w:rPr>
      <w:b/>
    </w:rPr>
  </w:style>
  <w:style w:type="paragraph" w:customStyle="1" w:styleId="FinalRegards">
    <w:name w:val="FinalRegards"/>
    <w:basedOn w:val="Standard"/>
    <w:rPr>
      <w:lang w:val="fr-FR"/>
    </w:rPr>
  </w:style>
  <w:style w:type="character" w:styleId="GesichteterLink">
    <w:name w:val="FollowedHyperlink"/>
    <w:rPr>
      <w:color w:val="800080"/>
      <w:u w:val="none"/>
    </w:rPr>
  </w:style>
  <w:style w:type="paragraph" w:styleId="Fuzeile">
    <w:name w:val="footer"/>
    <w:basedOn w:val="Standard"/>
    <w:pPr>
      <w:tabs>
        <w:tab w:val="center" w:pos="4153"/>
        <w:tab w:val="right" w:pos="8306"/>
      </w:tabs>
    </w:pPr>
    <w:rPr>
      <w:lang w:val="fr-FR"/>
    </w:rPr>
  </w:style>
  <w:style w:type="character" w:styleId="Funotenzeichen">
    <w:name w:val="footnote reference"/>
    <w:semiHidden/>
    <w:rPr>
      <w:rFonts w:ascii="Frutiger 45 Light" w:hAnsi="Frutiger 45 Light"/>
      <w:vertAlign w:val="superscript"/>
    </w:rPr>
  </w:style>
  <w:style w:type="paragraph" w:styleId="Funotentext">
    <w:name w:val="footnote text"/>
    <w:basedOn w:val="Standard"/>
    <w:semiHidden/>
    <w:rPr>
      <w:lang w:val="fr-FR"/>
    </w:rPr>
  </w:style>
  <w:style w:type="paragraph" w:styleId="Kopfzeile">
    <w:name w:val="header"/>
    <w:basedOn w:val="Standard"/>
    <w:pPr>
      <w:tabs>
        <w:tab w:val="center" w:pos="4153"/>
        <w:tab w:val="right" w:pos="8306"/>
      </w:tabs>
    </w:pPr>
    <w:rPr>
      <w:lang w:val="fr-FR"/>
    </w:rPr>
  </w:style>
  <w:style w:type="paragraph" w:customStyle="1" w:styleId="HeaderFooter">
    <w:name w:val="Header/Footer"/>
    <w:basedOn w:val="Standard"/>
    <w:rPr>
      <w:lang w:val="fr-FR"/>
    </w:rPr>
  </w:style>
  <w:style w:type="character" w:styleId="Link">
    <w:name w:val="Hyperlink"/>
    <w:rPr>
      <w:color w:val="0000FF"/>
      <w:u w:val="single"/>
    </w:rPr>
  </w:style>
  <w:style w:type="paragraph" w:styleId="Index1">
    <w:name w:val="index 1"/>
    <w:basedOn w:val="Standard"/>
    <w:next w:val="Standard"/>
    <w:autoRedefine/>
    <w:semiHidden/>
    <w:pPr>
      <w:ind w:left="210" w:hanging="210"/>
    </w:pPr>
    <w:rPr>
      <w:lang w:val="fr-FR"/>
    </w:rPr>
  </w:style>
  <w:style w:type="paragraph" w:styleId="Index2">
    <w:name w:val="index 2"/>
    <w:basedOn w:val="Standard"/>
    <w:next w:val="Standard"/>
    <w:autoRedefine/>
    <w:semiHidden/>
    <w:pPr>
      <w:ind w:left="420" w:hanging="210"/>
    </w:pPr>
    <w:rPr>
      <w:lang w:val="fr-FR"/>
    </w:rPr>
  </w:style>
  <w:style w:type="paragraph" w:styleId="Index3">
    <w:name w:val="index 3"/>
    <w:basedOn w:val="Standard"/>
    <w:next w:val="Standard"/>
    <w:autoRedefine/>
    <w:semiHidden/>
    <w:pPr>
      <w:ind w:left="630" w:hanging="210"/>
    </w:pPr>
    <w:rPr>
      <w:lang w:val="fr-FR"/>
    </w:rPr>
  </w:style>
  <w:style w:type="paragraph" w:styleId="Index4">
    <w:name w:val="index 4"/>
    <w:basedOn w:val="Standard"/>
    <w:next w:val="Standard"/>
    <w:autoRedefine/>
    <w:semiHidden/>
    <w:pPr>
      <w:ind w:left="840" w:hanging="210"/>
    </w:pPr>
    <w:rPr>
      <w:lang w:val="fr-FR"/>
    </w:rPr>
  </w:style>
  <w:style w:type="paragraph" w:styleId="Index5">
    <w:name w:val="index 5"/>
    <w:basedOn w:val="Standard"/>
    <w:next w:val="Standard"/>
    <w:autoRedefine/>
    <w:semiHidden/>
    <w:pPr>
      <w:ind w:left="1050" w:hanging="210"/>
    </w:pPr>
    <w:rPr>
      <w:lang w:val="fr-FR"/>
    </w:rPr>
  </w:style>
  <w:style w:type="paragraph" w:styleId="Index6">
    <w:name w:val="index 6"/>
    <w:basedOn w:val="Standard"/>
    <w:next w:val="Standard"/>
    <w:autoRedefine/>
    <w:semiHidden/>
    <w:pPr>
      <w:ind w:left="1260" w:hanging="210"/>
    </w:pPr>
    <w:rPr>
      <w:lang w:val="fr-FR"/>
    </w:rPr>
  </w:style>
  <w:style w:type="paragraph" w:styleId="Index7">
    <w:name w:val="index 7"/>
    <w:basedOn w:val="Standard"/>
    <w:next w:val="Standard"/>
    <w:autoRedefine/>
    <w:semiHidden/>
    <w:pPr>
      <w:ind w:left="1470" w:hanging="210"/>
    </w:pPr>
    <w:rPr>
      <w:lang w:val="fr-FR"/>
    </w:rPr>
  </w:style>
  <w:style w:type="paragraph" w:styleId="Index8">
    <w:name w:val="index 8"/>
    <w:basedOn w:val="Standard"/>
    <w:next w:val="Standard"/>
    <w:autoRedefine/>
    <w:semiHidden/>
    <w:pPr>
      <w:ind w:left="1680" w:hanging="210"/>
    </w:pPr>
    <w:rPr>
      <w:lang w:val="fr-FR"/>
    </w:rPr>
  </w:style>
  <w:style w:type="paragraph" w:styleId="Index9">
    <w:name w:val="index 9"/>
    <w:basedOn w:val="Standard"/>
    <w:next w:val="Standard"/>
    <w:autoRedefine/>
    <w:semiHidden/>
    <w:pPr>
      <w:ind w:left="1890" w:hanging="210"/>
    </w:pPr>
    <w:rPr>
      <w:lang w:val="fr-FR"/>
    </w:rPr>
  </w:style>
  <w:style w:type="paragraph" w:styleId="Indexberschrift">
    <w:name w:val="index heading"/>
    <w:basedOn w:val="Standard"/>
    <w:next w:val="Index1"/>
    <w:semiHidden/>
    <w:rPr>
      <w:lang w:val="fr-FR"/>
    </w:rPr>
  </w:style>
  <w:style w:type="paragraph" w:styleId="Aufzhlungszeichen">
    <w:name w:val="List Bullet"/>
    <w:basedOn w:val="Standard"/>
    <w:autoRedefine/>
    <w:pPr>
      <w:numPr>
        <w:numId w:val="4"/>
      </w:numPr>
      <w:tabs>
        <w:tab w:val="clear" w:pos="360"/>
        <w:tab w:val="left" w:pos="340"/>
      </w:tabs>
      <w:ind w:left="340" w:hanging="340"/>
    </w:pPr>
    <w:rPr>
      <w:lang w:val="fr-FR"/>
    </w:rPr>
  </w:style>
  <w:style w:type="paragraph" w:styleId="Aufzhlungszeichen2">
    <w:name w:val="List Bullet 2"/>
    <w:basedOn w:val="Standard"/>
    <w:autoRedefine/>
    <w:pPr>
      <w:numPr>
        <w:numId w:val="5"/>
      </w:numPr>
      <w:tabs>
        <w:tab w:val="clear" w:pos="643"/>
        <w:tab w:val="left" w:pos="680"/>
      </w:tabs>
      <w:ind w:left="680" w:hanging="340"/>
    </w:pPr>
    <w:rPr>
      <w:lang w:val="fr-FR"/>
    </w:rPr>
  </w:style>
  <w:style w:type="paragraph" w:styleId="Aufzhlungszeichen3">
    <w:name w:val="List Bullet 3"/>
    <w:basedOn w:val="Standard"/>
    <w:autoRedefine/>
    <w:pPr>
      <w:numPr>
        <w:numId w:val="6"/>
      </w:numPr>
      <w:tabs>
        <w:tab w:val="clear" w:pos="926"/>
        <w:tab w:val="left" w:pos="1021"/>
      </w:tabs>
      <w:ind w:left="1020" w:hanging="340"/>
    </w:pPr>
    <w:rPr>
      <w:lang w:val="fr-FR"/>
    </w:rPr>
  </w:style>
  <w:style w:type="paragraph" w:styleId="Aufzhlungszeichen4">
    <w:name w:val="List Bullet 4"/>
    <w:basedOn w:val="Standard"/>
    <w:autoRedefine/>
    <w:pPr>
      <w:numPr>
        <w:numId w:val="7"/>
      </w:numPr>
      <w:tabs>
        <w:tab w:val="clear" w:pos="1209"/>
        <w:tab w:val="left" w:pos="1361"/>
      </w:tabs>
      <w:ind w:left="1361" w:hanging="340"/>
    </w:pPr>
    <w:rPr>
      <w:lang w:val="fr-FR"/>
    </w:rPr>
  </w:style>
  <w:style w:type="paragraph" w:styleId="Aufzhlungszeichen5">
    <w:name w:val="List Bullet 5"/>
    <w:basedOn w:val="Standard"/>
    <w:autoRedefine/>
    <w:pPr>
      <w:numPr>
        <w:numId w:val="8"/>
      </w:numPr>
      <w:tabs>
        <w:tab w:val="clear" w:pos="1492"/>
        <w:tab w:val="left" w:pos="1701"/>
      </w:tabs>
      <w:ind w:left="1701" w:hanging="340"/>
    </w:pPr>
    <w:rPr>
      <w:lang w:val="fr-FR"/>
    </w:rPr>
  </w:style>
  <w:style w:type="paragraph" w:styleId="Listennummer">
    <w:name w:val="List Number"/>
    <w:basedOn w:val="Standard"/>
    <w:pPr>
      <w:numPr>
        <w:numId w:val="9"/>
      </w:numPr>
      <w:tabs>
        <w:tab w:val="clear" w:pos="360"/>
        <w:tab w:val="left" w:pos="340"/>
      </w:tabs>
      <w:ind w:left="340" w:hanging="340"/>
    </w:pPr>
    <w:rPr>
      <w:lang w:val="fr-FR"/>
    </w:rPr>
  </w:style>
  <w:style w:type="paragraph" w:styleId="Listennummer2">
    <w:name w:val="List Number 2"/>
    <w:basedOn w:val="Standard"/>
    <w:pPr>
      <w:numPr>
        <w:numId w:val="10"/>
      </w:numPr>
      <w:tabs>
        <w:tab w:val="clear" w:pos="643"/>
        <w:tab w:val="left" w:pos="680"/>
      </w:tabs>
      <w:ind w:left="680" w:hanging="340"/>
    </w:pPr>
    <w:rPr>
      <w:lang w:val="fr-FR"/>
    </w:rPr>
  </w:style>
  <w:style w:type="paragraph" w:styleId="Listennummer3">
    <w:name w:val="List Number 3"/>
    <w:basedOn w:val="Standard"/>
    <w:pPr>
      <w:numPr>
        <w:numId w:val="11"/>
      </w:numPr>
      <w:tabs>
        <w:tab w:val="clear" w:pos="926"/>
        <w:tab w:val="left" w:pos="1021"/>
      </w:tabs>
      <w:ind w:left="1020" w:hanging="340"/>
    </w:pPr>
    <w:rPr>
      <w:lang w:val="fr-FR"/>
    </w:rPr>
  </w:style>
  <w:style w:type="paragraph" w:styleId="Listennummer4">
    <w:name w:val="List Number 4"/>
    <w:basedOn w:val="Standard"/>
    <w:pPr>
      <w:numPr>
        <w:numId w:val="12"/>
      </w:numPr>
      <w:tabs>
        <w:tab w:val="clear" w:pos="1209"/>
        <w:tab w:val="left" w:pos="1361"/>
      </w:tabs>
      <w:ind w:left="1361" w:hanging="340"/>
    </w:pPr>
    <w:rPr>
      <w:lang w:val="fr-FR"/>
    </w:rPr>
  </w:style>
  <w:style w:type="paragraph" w:styleId="Listennummer5">
    <w:name w:val="List Number 5"/>
    <w:basedOn w:val="Standard"/>
    <w:pPr>
      <w:numPr>
        <w:numId w:val="13"/>
      </w:numPr>
      <w:tabs>
        <w:tab w:val="clear" w:pos="1492"/>
        <w:tab w:val="left" w:pos="1701"/>
      </w:tabs>
      <w:ind w:left="1701" w:hanging="340"/>
    </w:pPr>
    <w:rPr>
      <w:lang w:val="fr-FR"/>
    </w:rPr>
  </w:style>
  <w:style w:type="paragraph" w:styleId="Mak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noProof/>
      <w:sz w:val="18"/>
    </w:rPr>
  </w:style>
  <w:style w:type="paragraph" w:customStyle="1" w:styleId="MailingInstructions">
    <w:name w:val="Mailing Instructions"/>
    <w:basedOn w:val="Standard"/>
    <w:rPr>
      <w:lang w:val="fr-FR"/>
    </w:rPr>
  </w:style>
  <w:style w:type="paragraph" w:customStyle="1" w:styleId="Name">
    <w:name w:val="Name"/>
    <w:basedOn w:val="Standard"/>
    <w:rPr>
      <w:lang w:val="fr-FR"/>
    </w:rPr>
  </w:style>
  <w:style w:type="paragraph" w:styleId="Standardeinzug">
    <w:name w:val="Normal Indent"/>
    <w:basedOn w:val="Standard"/>
    <w:pPr>
      <w:ind w:left="567"/>
    </w:pPr>
  </w:style>
  <w:style w:type="paragraph" w:customStyle="1" w:styleId="OurRef">
    <w:name w:val="OurRef"/>
    <w:basedOn w:val="Standard"/>
  </w:style>
  <w:style w:type="paragraph" w:styleId="NurText">
    <w:name w:val="Plain Text"/>
    <w:basedOn w:val="Standard"/>
    <w:link w:val="NurTextZeichen"/>
    <w:uiPriority w:val="99"/>
    <w:rPr>
      <w:rFonts w:ascii="Courier New" w:hAnsi="Courier New"/>
      <w:sz w:val="16"/>
      <w:lang w:val="x-none" w:eastAsia="x-none"/>
    </w:rPr>
  </w:style>
  <w:style w:type="paragraph" w:customStyle="1" w:styleId="PredefTableRedContent">
    <w:name w:val="PredefTableRedContent"/>
    <w:basedOn w:val="Standard"/>
    <w:pPr>
      <w:spacing w:before="40" w:after="20" w:line="180" w:lineRule="atLeast"/>
    </w:pPr>
    <w:rPr>
      <w:sz w:val="16"/>
    </w:rPr>
  </w:style>
  <w:style w:type="paragraph" w:customStyle="1" w:styleId="PredefTableRedHeader">
    <w:name w:val="PredefTableRedHeader"/>
    <w:basedOn w:val="PredefTableRedContent"/>
    <w:rPr>
      <w:b/>
    </w:rPr>
  </w:style>
  <w:style w:type="paragraph" w:customStyle="1" w:styleId="PredefTableStdContent">
    <w:name w:val="PredefTableStdContent"/>
    <w:basedOn w:val="Standard"/>
    <w:pPr>
      <w:spacing w:before="40" w:after="20"/>
    </w:pPr>
  </w:style>
  <w:style w:type="paragraph" w:customStyle="1" w:styleId="PredefTableStdHeader">
    <w:name w:val="PredefTableStdHeader"/>
    <w:basedOn w:val="PredefTableStdContent"/>
    <w:rPr>
      <w:b/>
    </w:rPr>
  </w:style>
  <w:style w:type="paragraph" w:customStyle="1" w:styleId="RecipientAddress">
    <w:name w:val="RecipientAddress"/>
    <w:basedOn w:val="Standard"/>
  </w:style>
  <w:style w:type="paragraph" w:customStyle="1" w:styleId="RefrenceLine">
    <w:name w:val="Refrence Line"/>
    <w:basedOn w:val="Standard"/>
  </w:style>
  <w:style w:type="paragraph" w:styleId="Anrede">
    <w:name w:val="Salutation"/>
    <w:basedOn w:val="Standard"/>
    <w:next w:val="Standard"/>
  </w:style>
  <w:style w:type="paragraph" w:customStyle="1" w:styleId="SenderInformation">
    <w:name w:val="Sender Information"/>
    <w:basedOn w:val="Standard"/>
    <w:pPr>
      <w:tabs>
        <w:tab w:val="left" w:pos="284"/>
      </w:tabs>
      <w:spacing w:line="180" w:lineRule="atLeast"/>
    </w:pPr>
    <w:rPr>
      <w:sz w:val="16"/>
    </w:rPr>
  </w:style>
  <w:style w:type="paragraph" w:customStyle="1" w:styleId="SpaceBeforeFooter">
    <w:name w:val="SpaceBeforeFooter"/>
    <w:basedOn w:val="Standard"/>
    <w:pPr>
      <w:spacing w:line="20" w:lineRule="exact"/>
    </w:pPr>
  </w:style>
  <w:style w:type="paragraph" w:customStyle="1" w:styleId="Standard1">
    <w:name w:val="Standard1"/>
    <w:basedOn w:val="Standard"/>
  </w:style>
  <w:style w:type="paragraph" w:customStyle="1" w:styleId="Style1">
    <w:name w:val="Style1"/>
    <w:basedOn w:val="Standard"/>
    <w:rPr>
      <w:sz w:val="20"/>
    </w:rPr>
  </w:style>
  <w:style w:type="paragraph" w:customStyle="1" w:styleId="Subject">
    <w:name w:val="Subject"/>
    <w:basedOn w:val="Standard"/>
    <w:rPr>
      <w:b/>
    </w:rPr>
  </w:style>
  <w:style w:type="paragraph" w:styleId="Rechtsgrundlagenverzeichnis">
    <w:name w:val="table of authorities"/>
    <w:basedOn w:val="Standard"/>
    <w:next w:val="Standard"/>
    <w:semiHidden/>
    <w:pPr>
      <w:ind w:left="210" w:hanging="210"/>
    </w:pPr>
  </w:style>
  <w:style w:type="paragraph" w:styleId="Abbildungsverzeichnis">
    <w:name w:val="table of figures"/>
    <w:basedOn w:val="Standard"/>
    <w:next w:val="Standard"/>
    <w:semiHidden/>
    <w:pPr>
      <w:ind w:left="420" w:hanging="420"/>
    </w:pPr>
  </w:style>
  <w:style w:type="paragraph" w:customStyle="1" w:styleId="Title1">
    <w:name w:val="Title 1"/>
    <w:basedOn w:val="berschrift1"/>
    <w:pPr>
      <w:numPr>
        <w:numId w:val="0"/>
      </w:numPr>
      <w:tabs>
        <w:tab w:val="num" w:pos="680"/>
      </w:tabs>
      <w:ind w:left="680" w:hanging="680"/>
    </w:pPr>
    <w:rPr>
      <w:rFonts w:ascii="UBSHeadline" w:hAnsi="UBSHeadline"/>
      <w:b w:val="0"/>
      <w:sz w:val="52"/>
    </w:rPr>
  </w:style>
  <w:style w:type="paragraph" w:customStyle="1" w:styleId="Title2">
    <w:name w:val="Title 2"/>
    <w:basedOn w:val="berschrift2"/>
    <w:pPr>
      <w:numPr>
        <w:ilvl w:val="0"/>
        <w:numId w:val="0"/>
      </w:numPr>
      <w:tabs>
        <w:tab w:val="num" w:pos="680"/>
      </w:tabs>
      <w:ind w:left="680" w:hanging="680"/>
    </w:pPr>
    <w:rPr>
      <w:rFonts w:ascii="UBSHeadline" w:hAnsi="UBSHeadline"/>
      <w:sz w:val="44"/>
    </w:rPr>
  </w:style>
  <w:style w:type="paragraph" w:customStyle="1" w:styleId="Title3">
    <w:name w:val="Title 3"/>
    <w:basedOn w:val="berschrift3"/>
    <w:pPr>
      <w:numPr>
        <w:ilvl w:val="0"/>
        <w:numId w:val="0"/>
      </w:numPr>
      <w:tabs>
        <w:tab w:val="num" w:pos="680"/>
      </w:tabs>
      <w:ind w:left="680" w:hanging="680"/>
    </w:pPr>
    <w:rPr>
      <w:rFonts w:ascii="UBSHeadline" w:hAnsi="UBSHeadline"/>
      <w:i w:val="0"/>
      <w:sz w:val="36"/>
    </w:rPr>
  </w:style>
  <w:style w:type="paragraph" w:customStyle="1" w:styleId="TitleAndOrFunction">
    <w:name w:val="TitleAndOrFunction"/>
    <w:basedOn w:val="Standard"/>
  </w:style>
  <w:style w:type="paragraph" w:styleId="Zusatz1">
    <w:name w:val="toa heading"/>
    <w:basedOn w:val="Standard"/>
    <w:next w:val="Standard"/>
    <w:semiHidden/>
    <w:pPr>
      <w:spacing w:before="120"/>
    </w:pPr>
    <w:rPr>
      <w:b/>
      <w:sz w:val="24"/>
    </w:rPr>
  </w:style>
  <w:style w:type="paragraph" w:styleId="Verzeichnis1">
    <w:name w:val="toc 1"/>
    <w:basedOn w:val="Standard"/>
    <w:next w:val="Standard"/>
    <w:autoRedefine/>
    <w:semiHidden/>
  </w:style>
  <w:style w:type="paragraph" w:styleId="Verzeichnis2">
    <w:name w:val="toc 2"/>
    <w:basedOn w:val="Verzeichnis1"/>
    <w:next w:val="Standard"/>
    <w:autoRedefine/>
    <w:semiHidden/>
    <w:pPr>
      <w:ind w:left="210"/>
    </w:pPr>
  </w:style>
  <w:style w:type="paragraph" w:styleId="Verzeichnis3">
    <w:name w:val="toc 3"/>
    <w:basedOn w:val="Verzeichnis2"/>
    <w:next w:val="Standard"/>
    <w:autoRedefine/>
    <w:semiHidden/>
    <w:pPr>
      <w:ind w:left="420"/>
    </w:pPr>
  </w:style>
  <w:style w:type="paragraph" w:styleId="Verzeichnis4">
    <w:name w:val="toc 4"/>
    <w:basedOn w:val="Verzeichnis3"/>
    <w:next w:val="Standard"/>
    <w:autoRedefine/>
    <w:semiHidden/>
    <w:pPr>
      <w:ind w:left="629"/>
    </w:pPr>
  </w:style>
  <w:style w:type="paragraph" w:styleId="Verzeichnis5">
    <w:name w:val="toc 5"/>
    <w:basedOn w:val="Verzeichnis4"/>
    <w:next w:val="Standard"/>
    <w:autoRedefine/>
    <w:semiHidden/>
    <w:pPr>
      <w:ind w:left="839"/>
    </w:pPr>
  </w:style>
  <w:style w:type="paragraph" w:styleId="Verzeichnis6">
    <w:name w:val="toc 6"/>
    <w:basedOn w:val="Verzeichnis5"/>
    <w:next w:val="Standard"/>
    <w:autoRedefine/>
    <w:semiHidden/>
    <w:pPr>
      <w:ind w:left="1049"/>
    </w:pPr>
  </w:style>
  <w:style w:type="paragraph" w:styleId="Verzeichnis7">
    <w:name w:val="toc 7"/>
    <w:basedOn w:val="Verzeichnis6"/>
    <w:next w:val="Standard"/>
    <w:autoRedefine/>
    <w:semiHidden/>
    <w:pPr>
      <w:ind w:left="1259"/>
    </w:pPr>
  </w:style>
  <w:style w:type="paragraph" w:styleId="Verzeichnis8">
    <w:name w:val="toc 8"/>
    <w:basedOn w:val="Verzeichnis7"/>
    <w:next w:val="Standard"/>
    <w:autoRedefine/>
    <w:semiHidden/>
    <w:pPr>
      <w:ind w:left="1469"/>
    </w:pPr>
  </w:style>
  <w:style w:type="paragraph" w:styleId="Verzeichnis9">
    <w:name w:val="toc 9"/>
    <w:basedOn w:val="Verzeichnis8"/>
    <w:next w:val="Standard"/>
    <w:autoRedefine/>
    <w:semiHidden/>
    <w:pPr>
      <w:ind w:left="1678"/>
    </w:pPr>
  </w:style>
  <w:style w:type="paragraph" w:customStyle="1" w:styleId="YourRef">
    <w:name w:val="YourRef"/>
    <w:basedOn w:val="Standard"/>
  </w:style>
  <w:style w:type="paragraph" w:styleId="Sprechblasentext">
    <w:name w:val="Balloon Text"/>
    <w:basedOn w:val="Standard"/>
    <w:link w:val="SprechblasentextZeichen"/>
    <w:rsid w:val="00FD177E"/>
    <w:pPr>
      <w:spacing w:line="240" w:lineRule="auto"/>
    </w:pPr>
    <w:rPr>
      <w:rFonts w:ascii="Tahoma" w:hAnsi="Tahoma" w:cs="Tahoma"/>
      <w:sz w:val="16"/>
      <w:szCs w:val="16"/>
      <w:lang w:val="x-none" w:eastAsia="x-none"/>
    </w:rPr>
  </w:style>
  <w:style w:type="character" w:customStyle="1" w:styleId="SprechblasentextZeichen">
    <w:name w:val="Sprechblasentext Zeichen"/>
    <w:link w:val="Sprechblasentext"/>
    <w:rsid w:val="00FD177E"/>
    <w:rPr>
      <w:rFonts w:ascii="Tahoma" w:hAnsi="Tahoma" w:cs="Tahoma"/>
      <w:sz w:val="16"/>
      <w:szCs w:val="16"/>
      <w:lang w:bidi="he-IL"/>
    </w:rPr>
  </w:style>
  <w:style w:type="table" w:customStyle="1" w:styleId="Tabellengitternetz">
    <w:name w:val="Tabellengitternetz"/>
    <w:basedOn w:val="NormaleTabelle"/>
    <w:rsid w:val="006E05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eEinfach2">
    <w:name w:val="Table Simple 2"/>
    <w:basedOn w:val="NormaleTabelle"/>
    <w:rsid w:val="006E05C8"/>
    <w:pPr>
      <w:spacing w:line="260" w:lineRule="atLeas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4D4E3C"/>
    <w:pPr>
      <w:autoSpaceDE w:val="0"/>
      <w:autoSpaceDN w:val="0"/>
      <w:adjustRightInd w:val="0"/>
    </w:pPr>
    <w:rPr>
      <w:rFonts w:ascii="Arial Unicode MS" w:eastAsia="Arial Unicode MS" w:cs="Arial Unicode MS"/>
      <w:color w:val="000000"/>
      <w:sz w:val="24"/>
      <w:szCs w:val="24"/>
    </w:rPr>
  </w:style>
  <w:style w:type="character" w:customStyle="1" w:styleId="NurTextZeichen">
    <w:name w:val="Nur Text Zeichen"/>
    <w:link w:val="NurText"/>
    <w:uiPriority w:val="99"/>
    <w:rsid w:val="00091E1E"/>
    <w:rPr>
      <w:rFonts w:ascii="Courier New" w:hAnsi="Courier New"/>
      <w:sz w:val="16"/>
      <w:lang w:bidi="he-IL"/>
    </w:rPr>
  </w:style>
  <w:style w:type="paragraph" w:styleId="HTMLVorformatiert">
    <w:name w:val="HTML Preformatted"/>
    <w:basedOn w:val="Standard"/>
    <w:link w:val="HTMLVorformatiertZeichen"/>
    <w:uiPriority w:val="99"/>
    <w:unhideWhenUsed/>
    <w:rsid w:val="00C3188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lang w:bidi="ar-SA"/>
    </w:rPr>
  </w:style>
  <w:style w:type="character" w:customStyle="1" w:styleId="HTMLVorformatiertZeichen">
    <w:name w:val="HTML Vorformatiert Zeichen"/>
    <w:link w:val="HTMLVorformatiert"/>
    <w:uiPriority w:val="99"/>
    <w:rsid w:val="00C3188E"/>
    <w:rPr>
      <w:rFonts w:ascii="Courier New" w:eastAsia="Times New Roman" w:hAnsi="Courier New" w:cs="Courier New"/>
    </w:rPr>
  </w:style>
  <w:style w:type="paragraph" w:styleId="Listenabsatz">
    <w:name w:val="List Paragraph"/>
    <w:basedOn w:val="Standard"/>
    <w:uiPriority w:val="34"/>
    <w:qFormat/>
    <w:rsid w:val="003A752A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 w:bidi="ar-SA"/>
    </w:rPr>
  </w:style>
  <w:style w:type="character" w:styleId="Platzhaltertext">
    <w:name w:val="Placeholder Text"/>
    <w:basedOn w:val="Absatzstandardschriftart"/>
    <w:uiPriority w:val="99"/>
    <w:semiHidden/>
    <w:rsid w:val="00015E4F"/>
    <w:rPr>
      <w:color w:val="808080"/>
    </w:rPr>
  </w:style>
  <w:style w:type="table" w:styleId="Tabellenraster">
    <w:name w:val="Table Grid"/>
    <w:basedOn w:val="NormaleTabelle"/>
    <w:uiPriority w:val="59"/>
    <w:rsid w:val="007201F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KeinLeerraum">
    <w:name w:val="No Spacing"/>
    <w:uiPriority w:val="1"/>
    <w:qFormat/>
    <w:rsid w:val="00267C4A"/>
    <w:rPr>
      <w:rFonts w:asciiTheme="minorHAnsi" w:eastAsiaTheme="minorHAnsi" w:hAnsiTheme="minorHAnsi" w:cstheme="minorBidi"/>
      <w:sz w:val="22"/>
      <w:szCs w:val="22"/>
      <w:lang w:val="de-DE" w:eastAsia="en-US"/>
    </w:rPr>
  </w:style>
  <w:style w:type="table" w:styleId="MittlereSchattierung1-Akzent1">
    <w:name w:val="Medium Shading 1 Accent 1"/>
    <w:basedOn w:val="NormaleTabelle"/>
    <w:uiPriority w:val="63"/>
    <w:rsid w:val="00267C4A"/>
    <w:rPr>
      <w:rFonts w:asciiTheme="minorHAnsi" w:eastAsiaTheme="minorHAnsi" w:hAnsiTheme="minorHAnsi" w:cstheme="minorBidi"/>
      <w:sz w:val="22"/>
      <w:szCs w:val="22"/>
      <w:lang w:val="de-DE" w:eastAsia="en-US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Preformatted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2E668D"/>
    <w:pPr>
      <w:spacing w:line="260" w:lineRule="atLeast"/>
    </w:pPr>
    <w:rPr>
      <w:rFonts w:ascii="Frutiger 45 Light" w:hAnsi="Frutiger 45 Light"/>
      <w:sz w:val="21"/>
      <w:lang w:bidi="he-IL"/>
    </w:rPr>
  </w:style>
  <w:style w:type="paragraph" w:styleId="berschrift1">
    <w:name w:val="heading 1"/>
    <w:basedOn w:val="Standard"/>
    <w:next w:val="Standard"/>
    <w:qFormat/>
    <w:pPr>
      <w:keepNext/>
      <w:numPr>
        <w:numId w:val="1"/>
      </w:numPr>
      <w:outlineLvl w:val="0"/>
    </w:pPr>
    <w:rPr>
      <w:b/>
      <w:lang w:val="fr-FR"/>
    </w:rPr>
  </w:style>
  <w:style w:type="paragraph" w:styleId="berschrift2">
    <w:name w:val="heading 2"/>
    <w:basedOn w:val="Standard"/>
    <w:next w:val="Standard"/>
    <w:qFormat/>
    <w:pPr>
      <w:keepNext/>
      <w:numPr>
        <w:ilvl w:val="1"/>
        <w:numId w:val="2"/>
      </w:numPr>
      <w:outlineLvl w:val="1"/>
    </w:pPr>
    <w:rPr>
      <w:lang w:val="fr-FR"/>
    </w:rPr>
  </w:style>
  <w:style w:type="paragraph" w:styleId="berschrift3">
    <w:name w:val="heading 3"/>
    <w:basedOn w:val="Standard"/>
    <w:next w:val="Standard"/>
    <w:qFormat/>
    <w:pPr>
      <w:keepNext/>
      <w:numPr>
        <w:ilvl w:val="2"/>
        <w:numId w:val="3"/>
      </w:numPr>
      <w:outlineLvl w:val="2"/>
    </w:pPr>
    <w:rPr>
      <w:i/>
      <w:lang w:val="fr-FR"/>
    </w:rPr>
  </w:style>
  <w:style w:type="paragraph" w:styleId="berschrift4">
    <w:name w:val="heading 4"/>
    <w:basedOn w:val="Standard"/>
    <w:next w:val="Standard"/>
    <w:qFormat/>
    <w:pPr>
      <w:outlineLvl w:val="3"/>
    </w:pPr>
    <w:rPr>
      <w:lang w:val="fr-FR"/>
    </w:rPr>
  </w:style>
  <w:style w:type="paragraph" w:styleId="berschrift5">
    <w:name w:val="heading 5"/>
    <w:basedOn w:val="Standard"/>
    <w:next w:val="Standard"/>
    <w:qFormat/>
    <w:pPr>
      <w:outlineLvl w:val="4"/>
    </w:pPr>
    <w:rPr>
      <w:lang w:val="fr-FR"/>
    </w:rPr>
  </w:style>
  <w:style w:type="paragraph" w:styleId="berschrift6">
    <w:name w:val="heading 6"/>
    <w:basedOn w:val="Standard"/>
    <w:next w:val="Standard"/>
    <w:qFormat/>
    <w:pPr>
      <w:outlineLvl w:val="5"/>
    </w:pPr>
    <w:rPr>
      <w:lang w:val="fr-FR"/>
    </w:rPr>
  </w:style>
  <w:style w:type="paragraph" w:styleId="berschrift7">
    <w:name w:val="heading 7"/>
    <w:basedOn w:val="Standard"/>
    <w:next w:val="Standard"/>
    <w:qFormat/>
    <w:pPr>
      <w:outlineLvl w:val="6"/>
    </w:pPr>
    <w:rPr>
      <w:lang w:val="fr-FR"/>
    </w:rPr>
  </w:style>
  <w:style w:type="paragraph" w:styleId="berschrift8">
    <w:name w:val="heading 8"/>
    <w:basedOn w:val="Standard"/>
    <w:next w:val="Standard"/>
    <w:qFormat/>
    <w:pPr>
      <w:outlineLvl w:val="7"/>
    </w:pPr>
    <w:rPr>
      <w:lang w:val="fr-FR"/>
    </w:rPr>
  </w:style>
  <w:style w:type="paragraph" w:styleId="berschrift9">
    <w:name w:val="heading 9"/>
    <w:basedOn w:val="Standard"/>
    <w:next w:val="Standard"/>
    <w:qFormat/>
    <w:pPr>
      <w:outlineLvl w:val="8"/>
    </w:pPr>
    <w:rPr>
      <w:lang w:val="fr-FR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ttensionLine">
    <w:name w:val="Attension Line"/>
    <w:basedOn w:val="Standard"/>
    <w:rPr>
      <w:lang w:val="fr-FR"/>
    </w:rPr>
  </w:style>
  <w:style w:type="paragraph" w:customStyle="1" w:styleId="Classification">
    <w:name w:val="Classification"/>
    <w:basedOn w:val="Standard"/>
    <w:rPr>
      <w:b/>
      <w:lang w:val="fr-FR"/>
    </w:rPr>
  </w:style>
  <w:style w:type="paragraph" w:styleId="Gruformel">
    <w:name w:val="Closing"/>
    <w:basedOn w:val="Standard"/>
    <w:pPr>
      <w:ind w:left="4252"/>
    </w:pPr>
    <w:rPr>
      <w:lang w:val="fr-FR"/>
    </w:rPr>
  </w:style>
  <w:style w:type="paragraph" w:customStyle="1" w:styleId="CompanyName">
    <w:name w:val="CompanyName"/>
    <w:basedOn w:val="Standard"/>
    <w:rPr>
      <w:lang w:val="fr-FR"/>
    </w:rPr>
  </w:style>
  <w:style w:type="paragraph" w:styleId="Datum">
    <w:name w:val="Date"/>
    <w:basedOn w:val="Standard"/>
    <w:next w:val="Standard"/>
    <w:rPr>
      <w:lang w:val="fr-FR"/>
    </w:rPr>
  </w:style>
  <w:style w:type="paragraph" w:customStyle="1" w:styleId="EndorsementDisclaimer">
    <w:name w:val="EndorsementDisclaimer"/>
    <w:basedOn w:val="Standard"/>
    <w:pPr>
      <w:spacing w:line="150" w:lineRule="atLeast"/>
    </w:pPr>
    <w:rPr>
      <w:sz w:val="13"/>
      <w:lang w:val="fr-FR"/>
    </w:rPr>
  </w:style>
  <w:style w:type="paragraph" w:customStyle="1" w:styleId="Disclaimer">
    <w:name w:val="Disclaimer"/>
    <w:basedOn w:val="EndorsementDisclaimer"/>
    <w:rPr>
      <w:b/>
    </w:rPr>
  </w:style>
  <w:style w:type="paragraph" w:customStyle="1" w:styleId="DocSender">
    <w:name w:val="Doc_Sender"/>
    <w:basedOn w:val="Standard"/>
    <w:pPr>
      <w:framePr w:w="3289" w:hSpace="142" w:wrap="around" w:vAnchor="page" w:hAnchor="page" w:x="8052" w:y="568" w:anchorLock="1"/>
      <w:tabs>
        <w:tab w:val="left" w:pos="284"/>
      </w:tabs>
      <w:spacing w:line="180" w:lineRule="exact"/>
    </w:pPr>
    <w:rPr>
      <w:sz w:val="16"/>
      <w:lang w:val="en-GB"/>
    </w:rPr>
  </w:style>
  <w:style w:type="paragraph" w:customStyle="1" w:styleId="DocumentIdentification">
    <w:name w:val="Document Identification"/>
    <w:basedOn w:val="Standard"/>
    <w:pPr>
      <w:spacing w:line="180" w:lineRule="atLeast"/>
    </w:pPr>
    <w:rPr>
      <w:sz w:val="16"/>
      <w:lang w:val="fr-FR"/>
    </w:rPr>
  </w:style>
  <w:style w:type="paragraph" w:customStyle="1" w:styleId="DocumentName">
    <w:name w:val="DocumentName"/>
    <w:basedOn w:val="Standard"/>
    <w:pPr>
      <w:spacing w:line="150" w:lineRule="atLeast"/>
    </w:pPr>
    <w:rPr>
      <w:sz w:val="13"/>
      <w:lang w:val="fr-FR"/>
    </w:rPr>
  </w:style>
  <w:style w:type="paragraph" w:customStyle="1" w:styleId="Empty">
    <w:name w:val="Empty"/>
    <w:basedOn w:val="Standard"/>
    <w:rPr>
      <w:noProof/>
      <w:vanish/>
      <w:color w:val="FFFFFF"/>
    </w:rPr>
  </w:style>
  <w:style w:type="paragraph" w:customStyle="1" w:styleId="Endorsement">
    <w:name w:val="Endorsement"/>
    <w:basedOn w:val="EndorsementDisclaimer"/>
    <w:rPr>
      <w:b/>
    </w:rPr>
  </w:style>
  <w:style w:type="paragraph" w:customStyle="1" w:styleId="FinalRegards">
    <w:name w:val="FinalRegards"/>
    <w:basedOn w:val="Standard"/>
    <w:rPr>
      <w:lang w:val="fr-FR"/>
    </w:rPr>
  </w:style>
  <w:style w:type="character" w:styleId="GesichteterLink">
    <w:name w:val="FollowedHyperlink"/>
    <w:rPr>
      <w:color w:val="800080"/>
      <w:u w:val="none"/>
    </w:rPr>
  </w:style>
  <w:style w:type="paragraph" w:styleId="Fuzeile">
    <w:name w:val="footer"/>
    <w:basedOn w:val="Standard"/>
    <w:pPr>
      <w:tabs>
        <w:tab w:val="center" w:pos="4153"/>
        <w:tab w:val="right" w:pos="8306"/>
      </w:tabs>
    </w:pPr>
    <w:rPr>
      <w:lang w:val="fr-FR"/>
    </w:rPr>
  </w:style>
  <w:style w:type="character" w:styleId="Funotenzeichen">
    <w:name w:val="footnote reference"/>
    <w:semiHidden/>
    <w:rPr>
      <w:rFonts w:ascii="Frutiger 45 Light" w:hAnsi="Frutiger 45 Light"/>
      <w:vertAlign w:val="superscript"/>
    </w:rPr>
  </w:style>
  <w:style w:type="paragraph" w:styleId="Funotentext">
    <w:name w:val="footnote text"/>
    <w:basedOn w:val="Standard"/>
    <w:semiHidden/>
    <w:rPr>
      <w:lang w:val="fr-FR"/>
    </w:rPr>
  </w:style>
  <w:style w:type="paragraph" w:styleId="Kopfzeile">
    <w:name w:val="header"/>
    <w:basedOn w:val="Standard"/>
    <w:pPr>
      <w:tabs>
        <w:tab w:val="center" w:pos="4153"/>
        <w:tab w:val="right" w:pos="8306"/>
      </w:tabs>
    </w:pPr>
    <w:rPr>
      <w:lang w:val="fr-FR"/>
    </w:rPr>
  </w:style>
  <w:style w:type="paragraph" w:customStyle="1" w:styleId="HeaderFooter">
    <w:name w:val="Header/Footer"/>
    <w:basedOn w:val="Standard"/>
    <w:rPr>
      <w:lang w:val="fr-FR"/>
    </w:rPr>
  </w:style>
  <w:style w:type="character" w:styleId="Link">
    <w:name w:val="Hyperlink"/>
    <w:rPr>
      <w:color w:val="0000FF"/>
      <w:u w:val="single"/>
    </w:rPr>
  </w:style>
  <w:style w:type="paragraph" w:styleId="Index1">
    <w:name w:val="index 1"/>
    <w:basedOn w:val="Standard"/>
    <w:next w:val="Standard"/>
    <w:autoRedefine/>
    <w:semiHidden/>
    <w:pPr>
      <w:ind w:left="210" w:hanging="210"/>
    </w:pPr>
    <w:rPr>
      <w:lang w:val="fr-FR"/>
    </w:rPr>
  </w:style>
  <w:style w:type="paragraph" w:styleId="Index2">
    <w:name w:val="index 2"/>
    <w:basedOn w:val="Standard"/>
    <w:next w:val="Standard"/>
    <w:autoRedefine/>
    <w:semiHidden/>
    <w:pPr>
      <w:ind w:left="420" w:hanging="210"/>
    </w:pPr>
    <w:rPr>
      <w:lang w:val="fr-FR"/>
    </w:rPr>
  </w:style>
  <w:style w:type="paragraph" w:styleId="Index3">
    <w:name w:val="index 3"/>
    <w:basedOn w:val="Standard"/>
    <w:next w:val="Standard"/>
    <w:autoRedefine/>
    <w:semiHidden/>
    <w:pPr>
      <w:ind w:left="630" w:hanging="210"/>
    </w:pPr>
    <w:rPr>
      <w:lang w:val="fr-FR"/>
    </w:rPr>
  </w:style>
  <w:style w:type="paragraph" w:styleId="Index4">
    <w:name w:val="index 4"/>
    <w:basedOn w:val="Standard"/>
    <w:next w:val="Standard"/>
    <w:autoRedefine/>
    <w:semiHidden/>
    <w:pPr>
      <w:ind w:left="840" w:hanging="210"/>
    </w:pPr>
    <w:rPr>
      <w:lang w:val="fr-FR"/>
    </w:rPr>
  </w:style>
  <w:style w:type="paragraph" w:styleId="Index5">
    <w:name w:val="index 5"/>
    <w:basedOn w:val="Standard"/>
    <w:next w:val="Standard"/>
    <w:autoRedefine/>
    <w:semiHidden/>
    <w:pPr>
      <w:ind w:left="1050" w:hanging="210"/>
    </w:pPr>
    <w:rPr>
      <w:lang w:val="fr-FR"/>
    </w:rPr>
  </w:style>
  <w:style w:type="paragraph" w:styleId="Index6">
    <w:name w:val="index 6"/>
    <w:basedOn w:val="Standard"/>
    <w:next w:val="Standard"/>
    <w:autoRedefine/>
    <w:semiHidden/>
    <w:pPr>
      <w:ind w:left="1260" w:hanging="210"/>
    </w:pPr>
    <w:rPr>
      <w:lang w:val="fr-FR"/>
    </w:rPr>
  </w:style>
  <w:style w:type="paragraph" w:styleId="Index7">
    <w:name w:val="index 7"/>
    <w:basedOn w:val="Standard"/>
    <w:next w:val="Standard"/>
    <w:autoRedefine/>
    <w:semiHidden/>
    <w:pPr>
      <w:ind w:left="1470" w:hanging="210"/>
    </w:pPr>
    <w:rPr>
      <w:lang w:val="fr-FR"/>
    </w:rPr>
  </w:style>
  <w:style w:type="paragraph" w:styleId="Index8">
    <w:name w:val="index 8"/>
    <w:basedOn w:val="Standard"/>
    <w:next w:val="Standard"/>
    <w:autoRedefine/>
    <w:semiHidden/>
    <w:pPr>
      <w:ind w:left="1680" w:hanging="210"/>
    </w:pPr>
    <w:rPr>
      <w:lang w:val="fr-FR"/>
    </w:rPr>
  </w:style>
  <w:style w:type="paragraph" w:styleId="Index9">
    <w:name w:val="index 9"/>
    <w:basedOn w:val="Standard"/>
    <w:next w:val="Standard"/>
    <w:autoRedefine/>
    <w:semiHidden/>
    <w:pPr>
      <w:ind w:left="1890" w:hanging="210"/>
    </w:pPr>
    <w:rPr>
      <w:lang w:val="fr-FR"/>
    </w:rPr>
  </w:style>
  <w:style w:type="paragraph" w:styleId="Indexberschrift">
    <w:name w:val="index heading"/>
    <w:basedOn w:val="Standard"/>
    <w:next w:val="Index1"/>
    <w:semiHidden/>
    <w:rPr>
      <w:lang w:val="fr-FR"/>
    </w:rPr>
  </w:style>
  <w:style w:type="paragraph" w:styleId="Aufzhlungszeichen">
    <w:name w:val="List Bullet"/>
    <w:basedOn w:val="Standard"/>
    <w:autoRedefine/>
    <w:pPr>
      <w:numPr>
        <w:numId w:val="4"/>
      </w:numPr>
      <w:tabs>
        <w:tab w:val="clear" w:pos="360"/>
        <w:tab w:val="left" w:pos="340"/>
      </w:tabs>
      <w:ind w:left="340" w:hanging="340"/>
    </w:pPr>
    <w:rPr>
      <w:lang w:val="fr-FR"/>
    </w:rPr>
  </w:style>
  <w:style w:type="paragraph" w:styleId="Aufzhlungszeichen2">
    <w:name w:val="List Bullet 2"/>
    <w:basedOn w:val="Standard"/>
    <w:autoRedefine/>
    <w:pPr>
      <w:numPr>
        <w:numId w:val="5"/>
      </w:numPr>
      <w:tabs>
        <w:tab w:val="clear" w:pos="643"/>
        <w:tab w:val="left" w:pos="680"/>
      </w:tabs>
      <w:ind w:left="680" w:hanging="340"/>
    </w:pPr>
    <w:rPr>
      <w:lang w:val="fr-FR"/>
    </w:rPr>
  </w:style>
  <w:style w:type="paragraph" w:styleId="Aufzhlungszeichen3">
    <w:name w:val="List Bullet 3"/>
    <w:basedOn w:val="Standard"/>
    <w:autoRedefine/>
    <w:pPr>
      <w:numPr>
        <w:numId w:val="6"/>
      </w:numPr>
      <w:tabs>
        <w:tab w:val="clear" w:pos="926"/>
        <w:tab w:val="left" w:pos="1021"/>
      </w:tabs>
      <w:ind w:left="1020" w:hanging="340"/>
    </w:pPr>
    <w:rPr>
      <w:lang w:val="fr-FR"/>
    </w:rPr>
  </w:style>
  <w:style w:type="paragraph" w:styleId="Aufzhlungszeichen4">
    <w:name w:val="List Bullet 4"/>
    <w:basedOn w:val="Standard"/>
    <w:autoRedefine/>
    <w:pPr>
      <w:numPr>
        <w:numId w:val="7"/>
      </w:numPr>
      <w:tabs>
        <w:tab w:val="clear" w:pos="1209"/>
        <w:tab w:val="left" w:pos="1361"/>
      </w:tabs>
      <w:ind w:left="1361" w:hanging="340"/>
    </w:pPr>
    <w:rPr>
      <w:lang w:val="fr-FR"/>
    </w:rPr>
  </w:style>
  <w:style w:type="paragraph" w:styleId="Aufzhlungszeichen5">
    <w:name w:val="List Bullet 5"/>
    <w:basedOn w:val="Standard"/>
    <w:autoRedefine/>
    <w:pPr>
      <w:numPr>
        <w:numId w:val="8"/>
      </w:numPr>
      <w:tabs>
        <w:tab w:val="clear" w:pos="1492"/>
        <w:tab w:val="left" w:pos="1701"/>
      </w:tabs>
      <w:ind w:left="1701" w:hanging="340"/>
    </w:pPr>
    <w:rPr>
      <w:lang w:val="fr-FR"/>
    </w:rPr>
  </w:style>
  <w:style w:type="paragraph" w:styleId="Listennummer">
    <w:name w:val="List Number"/>
    <w:basedOn w:val="Standard"/>
    <w:pPr>
      <w:numPr>
        <w:numId w:val="9"/>
      </w:numPr>
      <w:tabs>
        <w:tab w:val="clear" w:pos="360"/>
        <w:tab w:val="left" w:pos="340"/>
      </w:tabs>
      <w:ind w:left="340" w:hanging="340"/>
    </w:pPr>
    <w:rPr>
      <w:lang w:val="fr-FR"/>
    </w:rPr>
  </w:style>
  <w:style w:type="paragraph" w:styleId="Listennummer2">
    <w:name w:val="List Number 2"/>
    <w:basedOn w:val="Standard"/>
    <w:pPr>
      <w:numPr>
        <w:numId w:val="10"/>
      </w:numPr>
      <w:tabs>
        <w:tab w:val="clear" w:pos="643"/>
        <w:tab w:val="left" w:pos="680"/>
      </w:tabs>
      <w:ind w:left="680" w:hanging="340"/>
    </w:pPr>
    <w:rPr>
      <w:lang w:val="fr-FR"/>
    </w:rPr>
  </w:style>
  <w:style w:type="paragraph" w:styleId="Listennummer3">
    <w:name w:val="List Number 3"/>
    <w:basedOn w:val="Standard"/>
    <w:pPr>
      <w:numPr>
        <w:numId w:val="11"/>
      </w:numPr>
      <w:tabs>
        <w:tab w:val="clear" w:pos="926"/>
        <w:tab w:val="left" w:pos="1021"/>
      </w:tabs>
      <w:ind w:left="1020" w:hanging="340"/>
    </w:pPr>
    <w:rPr>
      <w:lang w:val="fr-FR"/>
    </w:rPr>
  </w:style>
  <w:style w:type="paragraph" w:styleId="Listennummer4">
    <w:name w:val="List Number 4"/>
    <w:basedOn w:val="Standard"/>
    <w:pPr>
      <w:numPr>
        <w:numId w:val="12"/>
      </w:numPr>
      <w:tabs>
        <w:tab w:val="clear" w:pos="1209"/>
        <w:tab w:val="left" w:pos="1361"/>
      </w:tabs>
      <w:ind w:left="1361" w:hanging="340"/>
    </w:pPr>
    <w:rPr>
      <w:lang w:val="fr-FR"/>
    </w:rPr>
  </w:style>
  <w:style w:type="paragraph" w:styleId="Listennummer5">
    <w:name w:val="List Number 5"/>
    <w:basedOn w:val="Standard"/>
    <w:pPr>
      <w:numPr>
        <w:numId w:val="13"/>
      </w:numPr>
      <w:tabs>
        <w:tab w:val="clear" w:pos="1492"/>
        <w:tab w:val="left" w:pos="1701"/>
      </w:tabs>
      <w:ind w:left="1701" w:hanging="340"/>
    </w:pPr>
    <w:rPr>
      <w:lang w:val="fr-FR"/>
    </w:rPr>
  </w:style>
  <w:style w:type="paragraph" w:styleId="Mak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noProof/>
      <w:sz w:val="18"/>
    </w:rPr>
  </w:style>
  <w:style w:type="paragraph" w:customStyle="1" w:styleId="MailingInstructions">
    <w:name w:val="Mailing Instructions"/>
    <w:basedOn w:val="Standard"/>
    <w:rPr>
      <w:lang w:val="fr-FR"/>
    </w:rPr>
  </w:style>
  <w:style w:type="paragraph" w:customStyle="1" w:styleId="Name">
    <w:name w:val="Name"/>
    <w:basedOn w:val="Standard"/>
    <w:rPr>
      <w:lang w:val="fr-FR"/>
    </w:rPr>
  </w:style>
  <w:style w:type="paragraph" w:styleId="Standardeinzug">
    <w:name w:val="Normal Indent"/>
    <w:basedOn w:val="Standard"/>
    <w:pPr>
      <w:ind w:left="567"/>
    </w:pPr>
  </w:style>
  <w:style w:type="paragraph" w:customStyle="1" w:styleId="OurRef">
    <w:name w:val="OurRef"/>
    <w:basedOn w:val="Standard"/>
  </w:style>
  <w:style w:type="paragraph" w:styleId="NurText">
    <w:name w:val="Plain Text"/>
    <w:basedOn w:val="Standard"/>
    <w:link w:val="NurTextZeichen"/>
    <w:uiPriority w:val="99"/>
    <w:rPr>
      <w:rFonts w:ascii="Courier New" w:hAnsi="Courier New"/>
      <w:sz w:val="16"/>
      <w:lang w:val="x-none" w:eastAsia="x-none"/>
    </w:rPr>
  </w:style>
  <w:style w:type="paragraph" w:customStyle="1" w:styleId="PredefTableRedContent">
    <w:name w:val="PredefTableRedContent"/>
    <w:basedOn w:val="Standard"/>
    <w:pPr>
      <w:spacing w:before="40" w:after="20" w:line="180" w:lineRule="atLeast"/>
    </w:pPr>
    <w:rPr>
      <w:sz w:val="16"/>
    </w:rPr>
  </w:style>
  <w:style w:type="paragraph" w:customStyle="1" w:styleId="PredefTableRedHeader">
    <w:name w:val="PredefTableRedHeader"/>
    <w:basedOn w:val="PredefTableRedContent"/>
    <w:rPr>
      <w:b/>
    </w:rPr>
  </w:style>
  <w:style w:type="paragraph" w:customStyle="1" w:styleId="PredefTableStdContent">
    <w:name w:val="PredefTableStdContent"/>
    <w:basedOn w:val="Standard"/>
    <w:pPr>
      <w:spacing w:before="40" w:after="20"/>
    </w:pPr>
  </w:style>
  <w:style w:type="paragraph" w:customStyle="1" w:styleId="PredefTableStdHeader">
    <w:name w:val="PredefTableStdHeader"/>
    <w:basedOn w:val="PredefTableStdContent"/>
    <w:rPr>
      <w:b/>
    </w:rPr>
  </w:style>
  <w:style w:type="paragraph" w:customStyle="1" w:styleId="RecipientAddress">
    <w:name w:val="RecipientAddress"/>
    <w:basedOn w:val="Standard"/>
  </w:style>
  <w:style w:type="paragraph" w:customStyle="1" w:styleId="RefrenceLine">
    <w:name w:val="Refrence Line"/>
    <w:basedOn w:val="Standard"/>
  </w:style>
  <w:style w:type="paragraph" w:styleId="Anrede">
    <w:name w:val="Salutation"/>
    <w:basedOn w:val="Standard"/>
    <w:next w:val="Standard"/>
  </w:style>
  <w:style w:type="paragraph" w:customStyle="1" w:styleId="SenderInformation">
    <w:name w:val="Sender Information"/>
    <w:basedOn w:val="Standard"/>
    <w:pPr>
      <w:tabs>
        <w:tab w:val="left" w:pos="284"/>
      </w:tabs>
      <w:spacing w:line="180" w:lineRule="atLeast"/>
    </w:pPr>
    <w:rPr>
      <w:sz w:val="16"/>
    </w:rPr>
  </w:style>
  <w:style w:type="paragraph" w:customStyle="1" w:styleId="SpaceBeforeFooter">
    <w:name w:val="SpaceBeforeFooter"/>
    <w:basedOn w:val="Standard"/>
    <w:pPr>
      <w:spacing w:line="20" w:lineRule="exact"/>
    </w:pPr>
  </w:style>
  <w:style w:type="paragraph" w:customStyle="1" w:styleId="Standard1">
    <w:name w:val="Standard1"/>
    <w:basedOn w:val="Standard"/>
  </w:style>
  <w:style w:type="paragraph" w:customStyle="1" w:styleId="Style1">
    <w:name w:val="Style1"/>
    <w:basedOn w:val="Standard"/>
    <w:rPr>
      <w:sz w:val="20"/>
    </w:rPr>
  </w:style>
  <w:style w:type="paragraph" w:customStyle="1" w:styleId="Subject">
    <w:name w:val="Subject"/>
    <w:basedOn w:val="Standard"/>
    <w:rPr>
      <w:b/>
    </w:rPr>
  </w:style>
  <w:style w:type="paragraph" w:styleId="Rechtsgrundlagenverzeichnis">
    <w:name w:val="table of authorities"/>
    <w:basedOn w:val="Standard"/>
    <w:next w:val="Standard"/>
    <w:semiHidden/>
    <w:pPr>
      <w:ind w:left="210" w:hanging="210"/>
    </w:pPr>
  </w:style>
  <w:style w:type="paragraph" w:styleId="Abbildungsverzeichnis">
    <w:name w:val="table of figures"/>
    <w:basedOn w:val="Standard"/>
    <w:next w:val="Standard"/>
    <w:semiHidden/>
    <w:pPr>
      <w:ind w:left="420" w:hanging="420"/>
    </w:pPr>
  </w:style>
  <w:style w:type="paragraph" w:customStyle="1" w:styleId="Title1">
    <w:name w:val="Title 1"/>
    <w:basedOn w:val="berschrift1"/>
    <w:pPr>
      <w:numPr>
        <w:numId w:val="0"/>
      </w:numPr>
      <w:tabs>
        <w:tab w:val="num" w:pos="680"/>
      </w:tabs>
      <w:ind w:left="680" w:hanging="680"/>
    </w:pPr>
    <w:rPr>
      <w:rFonts w:ascii="UBSHeadline" w:hAnsi="UBSHeadline"/>
      <w:b w:val="0"/>
      <w:sz w:val="52"/>
    </w:rPr>
  </w:style>
  <w:style w:type="paragraph" w:customStyle="1" w:styleId="Title2">
    <w:name w:val="Title 2"/>
    <w:basedOn w:val="berschrift2"/>
    <w:pPr>
      <w:numPr>
        <w:ilvl w:val="0"/>
        <w:numId w:val="0"/>
      </w:numPr>
      <w:tabs>
        <w:tab w:val="num" w:pos="680"/>
      </w:tabs>
      <w:ind w:left="680" w:hanging="680"/>
    </w:pPr>
    <w:rPr>
      <w:rFonts w:ascii="UBSHeadline" w:hAnsi="UBSHeadline"/>
      <w:sz w:val="44"/>
    </w:rPr>
  </w:style>
  <w:style w:type="paragraph" w:customStyle="1" w:styleId="Title3">
    <w:name w:val="Title 3"/>
    <w:basedOn w:val="berschrift3"/>
    <w:pPr>
      <w:numPr>
        <w:ilvl w:val="0"/>
        <w:numId w:val="0"/>
      </w:numPr>
      <w:tabs>
        <w:tab w:val="num" w:pos="680"/>
      </w:tabs>
      <w:ind w:left="680" w:hanging="680"/>
    </w:pPr>
    <w:rPr>
      <w:rFonts w:ascii="UBSHeadline" w:hAnsi="UBSHeadline"/>
      <w:i w:val="0"/>
      <w:sz w:val="36"/>
    </w:rPr>
  </w:style>
  <w:style w:type="paragraph" w:customStyle="1" w:styleId="TitleAndOrFunction">
    <w:name w:val="TitleAndOrFunction"/>
    <w:basedOn w:val="Standard"/>
  </w:style>
  <w:style w:type="paragraph" w:styleId="Zusatz1">
    <w:name w:val="toa heading"/>
    <w:basedOn w:val="Standard"/>
    <w:next w:val="Standard"/>
    <w:semiHidden/>
    <w:pPr>
      <w:spacing w:before="120"/>
    </w:pPr>
    <w:rPr>
      <w:b/>
      <w:sz w:val="24"/>
    </w:rPr>
  </w:style>
  <w:style w:type="paragraph" w:styleId="Verzeichnis1">
    <w:name w:val="toc 1"/>
    <w:basedOn w:val="Standard"/>
    <w:next w:val="Standard"/>
    <w:autoRedefine/>
    <w:semiHidden/>
  </w:style>
  <w:style w:type="paragraph" w:styleId="Verzeichnis2">
    <w:name w:val="toc 2"/>
    <w:basedOn w:val="Verzeichnis1"/>
    <w:next w:val="Standard"/>
    <w:autoRedefine/>
    <w:semiHidden/>
    <w:pPr>
      <w:ind w:left="210"/>
    </w:pPr>
  </w:style>
  <w:style w:type="paragraph" w:styleId="Verzeichnis3">
    <w:name w:val="toc 3"/>
    <w:basedOn w:val="Verzeichnis2"/>
    <w:next w:val="Standard"/>
    <w:autoRedefine/>
    <w:semiHidden/>
    <w:pPr>
      <w:ind w:left="420"/>
    </w:pPr>
  </w:style>
  <w:style w:type="paragraph" w:styleId="Verzeichnis4">
    <w:name w:val="toc 4"/>
    <w:basedOn w:val="Verzeichnis3"/>
    <w:next w:val="Standard"/>
    <w:autoRedefine/>
    <w:semiHidden/>
    <w:pPr>
      <w:ind w:left="629"/>
    </w:pPr>
  </w:style>
  <w:style w:type="paragraph" w:styleId="Verzeichnis5">
    <w:name w:val="toc 5"/>
    <w:basedOn w:val="Verzeichnis4"/>
    <w:next w:val="Standard"/>
    <w:autoRedefine/>
    <w:semiHidden/>
    <w:pPr>
      <w:ind w:left="839"/>
    </w:pPr>
  </w:style>
  <w:style w:type="paragraph" w:styleId="Verzeichnis6">
    <w:name w:val="toc 6"/>
    <w:basedOn w:val="Verzeichnis5"/>
    <w:next w:val="Standard"/>
    <w:autoRedefine/>
    <w:semiHidden/>
    <w:pPr>
      <w:ind w:left="1049"/>
    </w:pPr>
  </w:style>
  <w:style w:type="paragraph" w:styleId="Verzeichnis7">
    <w:name w:val="toc 7"/>
    <w:basedOn w:val="Verzeichnis6"/>
    <w:next w:val="Standard"/>
    <w:autoRedefine/>
    <w:semiHidden/>
    <w:pPr>
      <w:ind w:left="1259"/>
    </w:pPr>
  </w:style>
  <w:style w:type="paragraph" w:styleId="Verzeichnis8">
    <w:name w:val="toc 8"/>
    <w:basedOn w:val="Verzeichnis7"/>
    <w:next w:val="Standard"/>
    <w:autoRedefine/>
    <w:semiHidden/>
    <w:pPr>
      <w:ind w:left="1469"/>
    </w:pPr>
  </w:style>
  <w:style w:type="paragraph" w:styleId="Verzeichnis9">
    <w:name w:val="toc 9"/>
    <w:basedOn w:val="Verzeichnis8"/>
    <w:next w:val="Standard"/>
    <w:autoRedefine/>
    <w:semiHidden/>
    <w:pPr>
      <w:ind w:left="1678"/>
    </w:pPr>
  </w:style>
  <w:style w:type="paragraph" w:customStyle="1" w:styleId="YourRef">
    <w:name w:val="YourRef"/>
    <w:basedOn w:val="Standard"/>
  </w:style>
  <w:style w:type="paragraph" w:styleId="Sprechblasentext">
    <w:name w:val="Balloon Text"/>
    <w:basedOn w:val="Standard"/>
    <w:link w:val="SprechblasentextZeichen"/>
    <w:rsid w:val="00FD177E"/>
    <w:pPr>
      <w:spacing w:line="240" w:lineRule="auto"/>
    </w:pPr>
    <w:rPr>
      <w:rFonts w:ascii="Tahoma" w:hAnsi="Tahoma" w:cs="Tahoma"/>
      <w:sz w:val="16"/>
      <w:szCs w:val="16"/>
      <w:lang w:val="x-none" w:eastAsia="x-none"/>
    </w:rPr>
  </w:style>
  <w:style w:type="character" w:customStyle="1" w:styleId="SprechblasentextZeichen">
    <w:name w:val="Sprechblasentext Zeichen"/>
    <w:link w:val="Sprechblasentext"/>
    <w:rsid w:val="00FD177E"/>
    <w:rPr>
      <w:rFonts w:ascii="Tahoma" w:hAnsi="Tahoma" w:cs="Tahoma"/>
      <w:sz w:val="16"/>
      <w:szCs w:val="16"/>
      <w:lang w:bidi="he-IL"/>
    </w:rPr>
  </w:style>
  <w:style w:type="table" w:customStyle="1" w:styleId="Tabellengitternetz">
    <w:name w:val="Tabellengitternetz"/>
    <w:basedOn w:val="NormaleTabelle"/>
    <w:rsid w:val="006E05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eEinfach2">
    <w:name w:val="Table Simple 2"/>
    <w:basedOn w:val="NormaleTabelle"/>
    <w:rsid w:val="006E05C8"/>
    <w:pPr>
      <w:spacing w:line="260" w:lineRule="atLeas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4D4E3C"/>
    <w:pPr>
      <w:autoSpaceDE w:val="0"/>
      <w:autoSpaceDN w:val="0"/>
      <w:adjustRightInd w:val="0"/>
    </w:pPr>
    <w:rPr>
      <w:rFonts w:ascii="Arial Unicode MS" w:eastAsia="Arial Unicode MS" w:cs="Arial Unicode MS"/>
      <w:color w:val="000000"/>
      <w:sz w:val="24"/>
      <w:szCs w:val="24"/>
    </w:rPr>
  </w:style>
  <w:style w:type="character" w:customStyle="1" w:styleId="NurTextZeichen">
    <w:name w:val="Nur Text Zeichen"/>
    <w:link w:val="NurText"/>
    <w:uiPriority w:val="99"/>
    <w:rsid w:val="00091E1E"/>
    <w:rPr>
      <w:rFonts w:ascii="Courier New" w:hAnsi="Courier New"/>
      <w:sz w:val="16"/>
      <w:lang w:bidi="he-IL"/>
    </w:rPr>
  </w:style>
  <w:style w:type="paragraph" w:styleId="HTMLVorformatiert">
    <w:name w:val="HTML Preformatted"/>
    <w:basedOn w:val="Standard"/>
    <w:link w:val="HTMLVorformatiertZeichen"/>
    <w:uiPriority w:val="99"/>
    <w:unhideWhenUsed/>
    <w:rsid w:val="00C3188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lang w:bidi="ar-SA"/>
    </w:rPr>
  </w:style>
  <w:style w:type="character" w:customStyle="1" w:styleId="HTMLVorformatiertZeichen">
    <w:name w:val="HTML Vorformatiert Zeichen"/>
    <w:link w:val="HTMLVorformatiert"/>
    <w:uiPriority w:val="99"/>
    <w:rsid w:val="00C3188E"/>
    <w:rPr>
      <w:rFonts w:ascii="Courier New" w:eastAsia="Times New Roman" w:hAnsi="Courier New" w:cs="Courier New"/>
    </w:rPr>
  </w:style>
  <w:style w:type="paragraph" w:styleId="Listenabsatz">
    <w:name w:val="List Paragraph"/>
    <w:basedOn w:val="Standard"/>
    <w:uiPriority w:val="34"/>
    <w:qFormat/>
    <w:rsid w:val="003A752A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 w:bidi="ar-SA"/>
    </w:rPr>
  </w:style>
  <w:style w:type="character" w:styleId="Platzhaltertext">
    <w:name w:val="Placeholder Text"/>
    <w:basedOn w:val="Absatzstandardschriftart"/>
    <w:uiPriority w:val="99"/>
    <w:semiHidden/>
    <w:rsid w:val="00015E4F"/>
    <w:rPr>
      <w:color w:val="808080"/>
    </w:rPr>
  </w:style>
  <w:style w:type="table" w:styleId="Tabellenraster">
    <w:name w:val="Table Grid"/>
    <w:basedOn w:val="NormaleTabelle"/>
    <w:uiPriority w:val="59"/>
    <w:rsid w:val="007201F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KeinLeerraum">
    <w:name w:val="No Spacing"/>
    <w:uiPriority w:val="1"/>
    <w:qFormat/>
    <w:rsid w:val="00267C4A"/>
    <w:rPr>
      <w:rFonts w:asciiTheme="minorHAnsi" w:eastAsiaTheme="minorHAnsi" w:hAnsiTheme="minorHAnsi" w:cstheme="minorBidi"/>
      <w:sz w:val="22"/>
      <w:szCs w:val="22"/>
      <w:lang w:val="de-DE" w:eastAsia="en-US"/>
    </w:rPr>
  </w:style>
  <w:style w:type="table" w:styleId="MittlereSchattierung1-Akzent1">
    <w:name w:val="Medium Shading 1 Accent 1"/>
    <w:basedOn w:val="NormaleTabelle"/>
    <w:uiPriority w:val="63"/>
    <w:rsid w:val="00267C4A"/>
    <w:rPr>
      <w:rFonts w:asciiTheme="minorHAnsi" w:eastAsiaTheme="minorHAnsi" w:hAnsiTheme="minorHAnsi" w:cstheme="minorBidi"/>
      <w:sz w:val="22"/>
      <w:szCs w:val="22"/>
      <w:lang w:val="de-DE" w:eastAsia="en-US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94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15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95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9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43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0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7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74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09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9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12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9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2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56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65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9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7.emf"/><Relationship Id="rId21" Type="http://schemas.openxmlformats.org/officeDocument/2006/relationships/oleObject" Target="embeddings/oleObject6.bin"/><Relationship Id="rId22" Type="http://schemas.openxmlformats.org/officeDocument/2006/relationships/image" Target="media/image8.emf"/><Relationship Id="rId23" Type="http://schemas.openxmlformats.org/officeDocument/2006/relationships/oleObject" Target="embeddings/oleObject7.bin"/><Relationship Id="rId24" Type="http://schemas.openxmlformats.org/officeDocument/2006/relationships/image" Target="media/image9.emf"/><Relationship Id="rId25" Type="http://schemas.openxmlformats.org/officeDocument/2006/relationships/oleObject" Target="embeddings/oleObject8.bin"/><Relationship Id="rId26" Type="http://schemas.openxmlformats.org/officeDocument/2006/relationships/header" Target="header1.xml"/><Relationship Id="rId27" Type="http://schemas.openxmlformats.org/officeDocument/2006/relationships/header" Target="header2.xml"/><Relationship Id="rId28" Type="http://schemas.openxmlformats.org/officeDocument/2006/relationships/footer" Target="footer1.xm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30" Type="http://schemas.openxmlformats.org/officeDocument/2006/relationships/header" Target="header3.xml"/><Relationship Id="rId31" Type="http://schemas.openxmlformats.org/officeDocument/2006/relationships/footer" Target="footer3.xml"/><Relationship Id="rId32" Type="http://schemas.openxmlformats.org/officeDocument/2006/relationships/fontTable" Target="fontTable.xml"/><Relationship Id="rId9" Type="http://schemas.openxmlformats.org/officeDocument/2006/relationships/image" Target="media/image1.png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33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1.bin"/><Relationship Id="rId12" Type="http://schemas.openxmlformats.org/officeDocument/2006/relationships/image" Target="media/image3.emf"/><Relationship Id="rId13" Type="http://schemas.openxmlformats.org/officeDocument/2006/relationships/oleObject" Target="embeddings/oleObject2.bin"/><Relationship Id="rId14" Type="http://schemas.openxmlformats.org/officeDocument/2006/relationships/image" Target="media/image4.emf"/><Relationship Id="rId15" Type="http://schemas.openxmlformats.org/officeDocument/2006/relationships/oleObject" Target="embeddings/oleObject3.bin"/><Relationship Id="rId16" Type="http://schemas.openxmlformats.org/officeDocument/2006/relationships/image" Target="media/image5.emf"/><Relationship Id="rId17" Type="http://schemas.openxmlformats.org/officeDocument/2006/relationships/oleObject" Target="embeddings/oleObject4.bin"/><Relationship Id="rId18" Type="http://schemas.openxmlformats.org/officeDocument/2006/relationships/image" Target="media/image6.emf"/><Relationship Id="rId19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867E86-F1C9-EE48-BAA4-7238C7D8D3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38</Words>
  <Characters>1501</Characters>
  <Application>Microsoft Macintosh Word</Application>
  <DocSecurity>0</DocSecurity>
  <Lines>12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1</vt:lpstr>
    </vt:vector>
  </TitlesOfParts>
  <Company>UBS AG</Company>
  <LinksUpToDate>false</LinksUpToDate>
  <CharactersWithSpaces>17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Michael Ott</dc:creator>
  <cp:lastModifiedBy>Michael Ott</cp:lastModifiedBy>
  <cp:revision>5</cp:revision>
  <dcterms:created xsi:type="dcterms:W3CDTF">2012-04-04T13:56:00Z</dcterms:created>
  <dcterms:modified xsi:type="dcterms:W3CDTF">2012-04-04T14:36:00Z</dcterms:modified>
</cp:coreProperties>
</file>